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1E92" w:rsidRDefault="00B31E92" w:rsidP="00B31E92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>
        <w:rPr>
          <w:bCs/>
          <w:sz w:val="28"/>
          <w:szCs w:val="28"/>
        </w:rPr>
        <w:t>Утвержден</w:t>
      </w:r>
    </w:p>
    <w:p w:rsidR="00B31E92" w:rsidRDefault="00B31E92" w:rsidP="00B31E92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иказом Главного архивного управления </w:t>
      </w:r>
    </w:p>
    <w:p w:rsidR="00B31E92" w:rsidRDefault="00B31E92" w:rsidP="00B31E92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и </w:t>
      </w:r>
      <w:proofErr w:type="gramStart"/>
      <w:r>
        <w:rPr>
          <w:bCs/>
          <w:sz w:val="28"/>
          <w:szCs w:val="28"/>
        </w:rPr>
        <w:t>Кабинете</w:t>
      </w:r>
      <w:proofErr w:type="gramEnd"/>
      <w:r>
        <w:rPr>
          <w:bCs/>
          <w:sz w:val="28"/>
          <w:szCs w:val="28"/>
        </w:rPr>
        <w:t xml:space="preserve"> Министров Республики </w:t>
      </w:r>
    </w:p>
    <w:p w:rsidR="00B31E92" w:rsidRDefault="00B31E92" w:rsidP="00B31E92">
      <w:pPr>
        <w:pStyle w:val="western"/>
        <w:spacing w:before="0" w:beforeAutospacing="0" w:after="0" w:afterAutospacing="0"/>
        <w:ind w:left="4678"/>
        <w:rPr>
          <w:i/>
          <w:color w:val="0070C0"/>
          <w:sz w:val="28"/>
          <w:szCs w:val="28"/>
        </w:rPr>
      </w:pPr>
      <w:r>
        <w:rPr>
          <w:bCs/>
          <w:sz w:val="28"/>
          <w:szCs w:val="28"/>
        </w:rPr>
        <w:t>Татарстан от 0</w:t>
      </w:r>
      <w:r w:rsidR="00CC7B2F">
        <w:rPr>
          <w:bCs/>
          <w:sz w:val="28"/>
          <w:szCs w:val="28"/>
        </w:rPr>
        <w:t>0</w:t>
      </w:r>
      <w:r>
        <w:rPr>
          <w:bCs/>
          <w:sz w:val="28"/>
          <w:szCs w:val="28"/>
        </w:rPr>
        <w:t>.0</w:t>
      </w:r>
      <w:r w:rsidR="00CC7B2F">
        <w:rPr>
          <w:bCs/>
          <w:sz w:val="28"/>
          <w:szCs w:val="28"/>
        </w:rPr>
        <w:t>0</w:t>
      </w:r>
      <w:r>
        <w:rPr>
          <w:bCs/>
          <w:sz w:val="28"/>
          <w:szCs w:val="28"/>
        </w:rPr>
        <w:t>.201</w:t>
      </w:r>
      <w:r w:rsidR="00CC7B2F">
        <w:rPr>
          <w:bCs/>
          <w:sz w:val="28"/>
          <w:szCs w:val="28"/>
        </w:rPr>
        <w:t>5</w:t>
      </w:r>
      <w:r>
        <w:rPr>
          <w:bCs/>
          <w:sz w:val="28"/>
          <w:szCs w:val="28"/>
        </w:rPr>
        <w:t xml:space="preserve"> № 0</w:t>
      </w:r>
      <w:r w:rsidR="00CC7B2F">
        <w:rPr>
          <w:bCs/>
          <w:sz w:val="28"/>
          <w:szCs w:val="28"/>
        </w:rPr>
        <w:t>00</w:t>
      </w:r>
    </w:p>
    <w:p w:rsidR="00B31E92" w:rsidRDefault="00B31E92" w:rsidP="00B31E92">
      <w:pPr>
        <w:pStyle w:val="western"/>
        <w:spacing w:before="0" w:beforeAutospacing="0" w:after="0" w:afterAutospacing="0"/>
        <w:ind w:left="-426"/>
        <w:jc w:val="center"/>
        <w:rPr>
          <w:color w:val="000000" w:themeColor="text1"/>
          <w:sz w:val="28"/>
          <w:szCs w:val="28"/>
        </w:rPr>
      </w:pPr>
    </w:p>
    <w:p w:rsidR="00B31E92" w:rsidRDefault="00B31E92" w:rsidP="00B31E92">
      <w:pPr>
        <w:pStyle w:val="western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B31E92" w:rsidRDefault="00B31E92" w:rsidP="00B31E92">
      <w:pPr>
        <w:pStyle w:val="western"/>
        <w:spacing w:before="0" w:beforeAutospacing="0" w:after="0" w:afterAutospacing="0"/>
        <w:jc w:val="center"/>
        <w:rPr>
          <w:b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  <w:t>Типовой административный регламент</w:t>
      </w:r>
    </w:p>
    <w:p w:rsidR="00B31E92" w:rsidRDefault="00B31E92" w:rsidP="00B31E92">
      <w:pPr>
        <w:suppressAutoHyphens/>
        <w:jc w:val="center"/>
        <w:rPr>
          <w:b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  <w:t>предоставления государственной услуги по</w:t>
      </w:r>
      <w:r>
        <w:rPr>
          <w:b/>
          <w:color w:val="000000" w:themeColor="text1"/>
          <w:sz w:val="28"/>
          <w:szCs w:val="28"/>
        </w:rPr>
        <w:t xml:space="preserve"> </w:t>
      </w:r>
      <w:r>
        <w:rPr>
          <w:b/>
          <w:bCs/>
          <w:color w:val="000000" w:themeColor="text1"/>
          <w:sz w:val="28"/>
          <w:szCs w:val="28"/>
        </w:rPr>
        <w:t>выдаче архивных документов</w:t>
      </w:r>
      <w:r>
        <w:rPr>
          <w:b/>
          <w:color w:val="000000" w:themeColor="text1"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>
        <w:rPr>
          <w:b/>
          <w:bCs/>
          <w:color w:val="000000" w:themeColor="text1"/>
          <w:sz w:val="28"/>
          <w:szCs w:val="28"/>
        </w:rPr>
        <w:t xml:space="preserve"> пользователю для работы в читальном зале муниципального архива</w:t>
      </w:r>
    </w:p>
    <w:p w:rsidR="00B31E92" w:rsidRDefault="00B31E92" w:rsidP="00B31E92">
      <w:pPr>
        <w:pStyle w:val="western"/>
        <w:spacing w:before="0" w:beforeAutospacing="0" w:after="0" w:afterAutospacing="0"/>
        <w:jc w:val="center"/>
        <w:rPr>
          <w:bCs/>
          <w:color w:val="000000" w:themeColor="text1"/>
          <w:sz w:val="28"/>
          <w:szCs w:val="28"/>
        </w:rPr>
      </w:pPr>
    </w:p>
    <w:p w:rsidR="00B31E92" w:rsidRDefault="00B31E92" w:rsidP="00B31E92">
      <w:pPr>
        <w:pStyle w:val="western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B31E92" w:rsidRDefault="00B31E92" w:rsidP="00B31E92">
      <w:pPr>
        <w:pStyle w:val="western"/>
        <w:numPr>
          <w:ilvl w:val="0"/>
          <w:numId w:val="1"/>
        </w:numPr>
        <w:spacing w:before="0" w:beforeAutospacing="0" w:after="0" w:afterAutospacing="0"/>
        <w:ind w:left="0" w:firstLine="0"/>
        <w:jc w:val="center"/>
        <w:rPr>
          <w:b/>
          <w:bCs/>
          <w:color w:val="000000" w:themeColor="text1"/>
          <w:sz w:val="28"/>
          <w:szCs w:val="28"/>
          <w:lang w:val="en-US"/>
        </w:rPr>
      </w:pPr>
      <w:r>
        <w:rPr>
          <w:b/>
          <w:bCs/>
          <w:color w:val="000000" w:themeColor="text1"/>
          <w:sz w:val="28"/>
          <w:szCs w:val="28"/>
        </w:rPr>
        <w:t>Общие положения</w:t>
      </w:r>
    </w:p>
    <w:p w:rsidR="00B31E92" w:rsidRDefault="00B31E92" w:rsidP="00B31E92">
      <w:pPr>
        <w:pStyle w:val="western"/>
        <w:spacing w:before="0" w:beforeAutospacing="0" w:after="0" w:afterAutospacing="0"/>
        <w:ind w:firstLine="709"/>
        <w:rPr>
          <w:color w:val="000000" w:themeColor="text1"/>
          <w:sz w:val="28"/>
          <w:szCs w:val="28"/>
          <w:lang w:val="en-US"/>
        </w:rPr>
      </w:pPr>
    </w:p>
    <w:p w:rsidR="00B31E92" w:rsidRDefault="00B31E92" w:rsidP="00B31E92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>
        <w:rPr>
          <w:color w:val="000000" w:themeColor="text1"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>
        <w:rPr>
          <w:color w:val="000000" w:themeColor="text1"/>
          <w:sz w:val="28"/>
          <w:szCs w:val="28"/>
        </w:rPr>
        <w:t xml:space="preserve"> пользователю для работы в читальном зале </w:t>
      </w:r>
      <w:r w:rsidRPr="00CC7B2F">
        <w:rPr>
          <w:color w:val="000000" w:themeColor="text1"/>
          <w:sz w:val="28"/>
          <w:szCs w:val="28"/>
        </w:rPr>
        <w:t>муниципального</w:t>
      </w:r>
      <w:r>
        <w:rPr>
          <w:color w:val="000000" w:themeColor="text1"/>
          <w:sz w:val="28"/>
          <w:szCs w:val="28"/>
        </w:rPr>
        <w:t xml:space="preserve"> архива (далее – государственная услуга).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Получатели </w:t>
      </w:r>
      <w:r w:rsidR="00CC7B2F">
        <w:rPr>
          <w:sz w:val="28"/>
          <w:szCs w:val="28"/>
        </w:rPr>
        <w:t>государственной</w:t>
      </w:r>
      <w:r>
        <w:rPr>
          <w:sz w:val="28"/>
          <w:szCs w:val="28"/>
        </w:rPr>
        <w:t xml:space="preserve"> услуги: физические лица, юридические лица и индивидуальные предприниматели (далее - заявитель).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</w:t>
      </w:r>
      <w:r w:rsidR="00CC7B2F">
        <w:rPr>
          <w:sz w:val="28"/>
          <w:szCs w:val="28"/>
        </w:rPr>
        <w:t>Государственная</w:t>
      </w:r>
      <w:r>
        <w:rPr>
          <w:sz w:val="28"/>
          <w:szCs w:val="28"/>
        </w:rPr>
        <w:t xml:space="preserve"> услуга предоставляется Исполнительным комитетом ___________ муниципального района (далее – Исполком).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Исполнитель муниципальной услуги – Архивный отдел Исполкома (далее – Отдел).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ия Исполкома: г. _______, ул. _______, д._____.;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Место нахождения Отдела: г. _______, ул. _______, д._____.;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работы Исполкома: ежедневно, кроме субботы и воскресенья, понедельник - четверг с 8.30 до 17.30, пятница  с 8.30 до 16.15, обед с 12.00 </w:t>
      </w:r>
      <w:proofErr w:type="gramStart"/>
      <w:r>
        <w:rPr>
          <w:sz w:val="28"/>
          <w:szCs w:val="28"/>
        </w:rPr>
        <w:t>до</w:t>
      </w:r>
      <w:proofErr w:type="gramEnd"/>
      <w:r>
        <w:rPr>
          <w:sz w:val="28"/>
          <w:szCs w:val="28"/>
        </w:rPr>
        <w:t xml:space="preserve"> 12.45.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езд общественным транспортом до остановки  «_____»: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автобусы  №  _____; 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троллейбусы №  _____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трамвай № _____.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ход по пропуску и (или) документу, удостоверяющему личность.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2. Справочный телефон Отдела: (843) ______.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________.tatar.ru.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4. Информация о </w:t>
      </w:r>
      <w:r w:rsidR="00CC7B2F">
        <w:rPr>
          <w:sz w:val="28"/>
          <w:szCs w:val="28"/>
        </w:rPr>
        <w:t>государственной</w:t>
      </w:r>
      <w:r>
        <w:rPr>
          <w:sz w:val="28"/>
          <w:szCs w:val="28"/>
        </w:rPr>
        <w:t xml:space="preserve"> услуге может быть получена:</w:t>
      </w:r>
    </w:p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посредством информационных стендов о </w:t>
      </w:r>
      <w:r w:rsidR="00CC7B2F">
        <w:rPr>
          <w:sz w:val="28"/>
          <w:szCs w:val="28"/>
        </w:rPr>
        <w:t>государственной</w:t>
      </w:r>
      <w:r>
        <w:rPr>
          <w:sz w:val="28"/>
          <w:szCs w:val="28"/>
        </w:rPr>
        <w:t xml:space="preserve"> услуге, содержащих визуальную и текстовую информацию о </w:t>
      </w:r>
      <w:r w:rsidR="00CC7B2F">
        <w:rPr>
          <w:sz w:val="28"/>
          <w:szCs w:val="28"/>
        </w:rPr>
        <w:t>государственной</w:t>
      </w:r>
      <w:r>
        <w:rPr>
          <w:sz w:val="28"/>
          <w:szCs w:val="28"/>
        </w:rPr>
        <w:t xml:space="preserve"> услуге, расположенных в помещениях Исполкома, для работы с заявителями. </w:t>
      </w:r>
      <w:r>
        <w:rPr>
          <w:color w:val="FF0000"/>
          <w:sz w:val="28"/>
          <w:szCs w:val="28"/>
        </w:rPr>
        <w:t xml:space="preserve">Информация, размещаемая на информационных стендах, включает в себя сведения о </w:t>
      </w:r>
      <w:r w:rsidR="00CC7B2F">
        <w:rPr>
          <w:sz w:val="28"/>
          <w:szCs w:val="28"/>
        </w:rPr>
        <w:lastRenderedPageBreak/>
        <w:t>государственной</w:t>
      </w:r>
      <w:r>
        <w:rPr>
          <w:color w:val="FF0000"/>
          <w:sz w:val="28"/>
          <w:szCs w:val="28"/>
        </w:rPr>
        <w:t xml:space="preserve"> услуге, содержащейся в пунктах (подпунктах) 1.1, 1.3.1, 1.3.2, 1.3.3, 2.3, 2.5, 2.8,2.10, 2.11, 5.1, 5.2. настоящего Регламента</w:t>
      </w:r>
      <w:r>
        <w:rPr>
          <w:sz w:val="28"/>
          <w:szCs w:val="28"/>
        </w:rPr>
        <w:t>;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: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официальном сайте Исполкома (http://www.___________.tatar.ru);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при устном </w:t>
      </w:r>
      <w:proofErr w:type="gramStart"/>
      <w:r>
        <w:rPr>
          <w:sz w:val="28"/>
          <w:szCs w:val="28"/>
        </w:rPr>
        <w:t>обращении</w:t>
      </w:r>
      <w:proofErr w:type="gramEnd"/>
      <w:r>
        <w:rPr>
          <w:sz w:val="28"/>
          <w:szCs w:val="28"/>
        </w:rPr>
        <w:t xml:space="preserve"> в Исполком (лично или по телефону);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5. Информация по вопросам предоставления </w:t>
      </w:r>
      <w:r w:rsidR="00CC7B2F">
        <w:rPr>
          <w:sz w:val="28"/>
          <w:szCs w:val="28"/>
        </w:rPr>
        <w:t>государственной</w:t>
      </w:r>
      <w:r>
        <w:rPr>
          <w:sz w:val="28"/>
          <w:szCs w:val="28"/>
        </w:rPr>
        <w:t xml:space="preserve">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B31E92" w:rsidRDefault="00B31E92" w:rsidP="00CC7B2F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4.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Предоставление </w:t>
      </w:r>
      <w:r w:rsidR="00CC7B2F">
        <w:rPr>
          <w:sz w:val="28"/>
          <w:szCs w:val="28"/>
        </w:rPr>
        <w:t>государственной</w:t>
      </w:r>
      <w:r>
        <w:rPr>
          <w:sz w:val="28"/>
          <w:szCs w:val="28"/>
        </w:rPr>
        <w:t xml:space="preserve"> услуги осуществляется в соответствии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: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2 октября 2004 г.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B31E92" w:rsidRDefault="00B31E92" w:rsidP="00B31E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7 июля 2006 г. №152-ФЗ «</w:t>
      </w:r>
      <w:r>
        <w:rPr>
          <w:bCs/>
          <w:sz w:val="28"/>
          <w:szCs w:val="28"/>
        </w:rPr>
        <w:t>О персональных данных» (далее – Федеральный закон №152-ФЗ) (С</w:t>
      </w:r>
      <w:r>
        <w:rPr>
          <w:sz w:val="28"/>
          <w:szCs w:val="28"/>
        </w:rPr>
        <w:t>обрание законодательства РФ, 31.07.2006, №31 (1 ч.), ст.3451);</w:t>
      </w:r>
    </w:p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27 июля 2010 г.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B31E92" w:rsidRDefault="00B31E92" w:rsidP="00B31E92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казом Минкультуры России от 03.06.2013 № 635 «Об утверждении Порядка использования архивных документов в государственных и муниципальных архивах» (далее – Порядок</w:t>
      </w:r>
      <w:proofErr w:type="gramStart"/>
      <w:r>
        <w:rPr>
          <w:bCs/>
          <w:sz w:val="28"/>
          <w:szCs w:val="28"/>
        </w:rPr>
        <w:t>)(</w:t>
      </w:r>
      <w:proofErr w:type="gramEnd"/>
      <w:r>
        <w:rPr>
          <w:bCs/>
          <w:sz w:val="28"/>
          <w:szCs w:val="28"/>
        </w:rPr>
        <w:t>Российская газета, № 264, 22.11.2013)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ах» (далее - Закон РТ № 644) (Республика Татарстан, 09.07.1996, № 136);</w:t>
      </w:r>
    </w:p>
    <w:p w:rsidR="00B31E92" w:rsidRDefault="00B31E92" w:rsidP="00B31E9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-ЗРТ) (Республика Татарстан, 03.08.2004, № 155-156);</w:t>
      </w:r>
    </w:p>
    <w:p w:rsidR="00B97B70" w:rsidRPr="00354157" w:rsidRDefault="00B97B70" w:rsidP="00B97B70">
      <w:pPr>
        <w:suppressAutoHyphens/>
        <w:ind w:firstLine="709"/>
        <w:jc w:val="both"/>
        <w:rPr>
          <w:color w:val="000000" w:themeColor="text1"/>
          <w:sz w:val="28"/>
          <w:szCs w:val="28"/>
        </w:rPr>
      </w:pPr>
      <w:proofErr w:type="gramStart"/>
      <w:r w:rsidRPr="00354157">
        <w:rPr>
          <w:color w:val="000000" w:themeColor="text1"/>
          <w:sz w:val="28"/>
          <w:szCs w:val="28"/>
        </w:rPr>
        <w:lastRenderedPageBreak/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  <w:proofErr w:type="gramEnd"/>
    </w:p>
    <w:p w:rsidR="00B97B70" w:rsidRPr="007964E3" w:rsidRDefault="00B97B70" w:rsidP="00B97B70">
      <w:pPr>
        <w:suppressAutoHyphens/>
        <w:ind w:firstLine="709"/>
        <w:jc w:val="both"/>
        <w:rPr>
          <w:color w:val="0070C0"/>
          <w:sz w:val="28"/>
          <w:szCs w:val="28"/>
        </w:rPr>
      </w:pPr>
      <w:proofErr w:type="gramStart"/>
      <w:r>
        <w:rPr>
          <w:color w:val="000000" w:themeColor="text1"/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(далее –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, 15.09.2010, № 34, ст. 1472);</w:t>
      </w:r>
      <w:r w:rsidRPr="007964E3">
        <w:rPr>
          <w:color w:val="0070C0"/>
          <w:sz w:val="28"/>
          <w:szCs w:val="28"/>
        </w:rPr>
        <w:t xml:space="preserve"> </w:t>
      </w:r>
      <w:proofErr w:type="gramEnd"/>
    </w:p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____________________муниципального района, утвержденным _________ от _____ 200_ (далее – Устав); 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ложением об Исполнительном комитете ____________________муниципального района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ожением об архивном отделе исполнительного комитета муниципального образования _____________муниципальный район, утвержденным  постановлением исполнительного комитета </w:t>
      </w:r>
      <w:proofErr w:type="gramStart"/>
      <w:r>
        <w:rPr>
          <w:sz w:val="28"/>
          <w:szCs w:val="28"/>
        </w:rPr>
        <w:t>от</w:t>
      </w:r>
      <w:proofErr w:type="gramEnd"/>
      <w:r>
        <w:rPr>
          <w:sz w:val="28"/>
          <w:szCs w:val="28"/>
        </w:rPr>
        <w:t xml:space="preserve"> ________ № __ (далее – Положение об отделе)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_____, утвержденными ____________ от ___20_ №_ (далее – Правила внутреннего трудового распорядка)</w:t>
      </w:r>
      <w:proofErr w:type="gramStart"/>
      <w:r>
        <w:rPr>
          <w:sz w:val="28"/>
          <w:szCs w:val="28"/>
        </w:rPr>
        <w:t>.»</w:t>
      </w:r>
      <w:proofErr w:type="gramEnd"/>
      <w:r>
        <w:rPr>
          <w:sz w:val="28"/>
          <w:szCs w:val="28"/>
        </w:rPr>
        <w:t>;</w:t>
      </w:r>
    </w:p>
    <w:p w:rsidR="00B31E92" w:rsidRDefault="00B31E92" w:rsidP="00B31E9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CC7B2F" w:rsidRDefault="00CC7B2F" w:rsidP="00CC7B2F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B31E92" w:rsidRPr="00167113" w:rsidRDefault="00B31E92" w:rsidP="00B31E92">
      <w:pPr>
        <w:suppressAutoHyphens/>
        <w:ind w:firstLine="709"/>
        <w:jc w:val="both"/>
        <w:rPr>
          <w:color w:val="FF0000"/>
          <w:sz w:val="28"/>
          <w:szCs w:val="28"/>
        </w:rPr>
      </w:pPr>
      <w:r w:rsidRPr="00167113">
        <w:rPr>
          <w:color w:val="FF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B31E92" w:rsidRPr="00167113" w:rsidRDefault="00B31E92" w:rsidP="00B31E92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  <w:r w:rsidRPr="00167113">
        <w:rPr>
          <w:color w:val="FF0000"/>
          <w:sz w:val="28"/>
          <w:szCs w:val="28"/>
        </w:rPr>
        <w:t xml:space="preserve">техническая ошибка - ошибка (описка, опечатка, грамматическая или арифметическая ошибка либо подобная ошибка), допущенная органом, предоставляющим </w:t>
      </w:r>
      <w:r w:rsidR="00CC7B2F">
        <w:rPr>
          <w:color w:val="FF0000"/>
          <w:sz w:val="28"/>
          <w:szCs w:val="28"/>
        </w:rPr>
        <w:t>государственную</w:t>
      </w:r>
      <w:r w:rsidRPr="00167113">
        <w:rPr>
          <w:color w:val="FF0000"/>
          <w:sz w:val="28"/>
          <w:szCs w:val="28"/>
        </w:rPr>
        <w:t xml:space="preserve"> услугу, и приведшая к несоответствию сведений, внесенных в документ (результат </w:t>
      </w:r>
      <w:r w:rsidR="00CC7B2F">
        <w:rPr>
          <w:sz w:val="28"/>
          <w:szCs w:val="28"/>
        </w:rPr>
        <w:t>государственной</w:t>
      </w:r>
      <w:r w:rsidRPr="00167113">
        <w:rPr>
          <w:color w:val="FF0000"/>
          <w:sz w:val="28"/>
          <w:szCs w:val="28"/>
        </w:rPr>
        <w:t xml:space="preserve"> услуги), сведениям в документах, на основании которых вносились сведения;</w:t>
      </w:r>
    </w:p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 заявлением о предоставлении </w:t>
      </w:r>
      <w:r w:rsidR="00CC7B2F">
        <w:rPr>
          <w:sz w:val="28"/>
          <w:szCs w:val="28"/>
        </w:rPr>
        <w:t>государственной</w:t>
      </w:r>
      <w:r>
        <w:rPr>
          <w:sz w:val="28"/>
          <w:szCs w:val="28"/>
        </w:rPr>
        <w:t xml:space="preserve"> услуги (далее - заявление) понимается запрос о предоставлении </w:t>
      </w:r>
      <w:r w:rsidR="00CC7B2F">
        <w:rPr>
          <w:sz w:val="28"/>
          <w:szCs w:val="28"/>
        </w:rPr>
        <w:t>государственной</w:t>
      </w:r>
      <w:r>
        <w:rPr>
          <w:sz w:val="28"/>
          <w:szCs w:val="28"/>
        </w:rPr>
        <w:t xml:space="preserve">  услуги (п.2 ст.2 Федерального закона от 27.07.2010 №210-ФЗ). Заявление заполняется в произвольной форме, по установленному образцу или на стандартном бланке </w:t>
      </w:r>
      <w:r>
        <w:rPr>
          <w:color w:val="FF0000"/>
          <w:sz w:val="28"/>
          <w:szCs w:val="28"/>
        </w:rPr>
        <w:t>(приложение 1)</w:t>
      </w:r>
      <w:r>
        <w:rPr>
          <w:sz w:val="28"/>
          <w:szCs w:val="28"/>
        </w:rPr>
        <w:t xml:space="preserve">. </w:t>
      </w:r>
    </w:p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Заявление заполняется на стандартном бланке в электронной форме:</w:t>
      </w:r>
    </w:p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 официальном сайте Исполкома (http://www.___________.tatar.ru);</w:t>
      </w:r>
    </w:p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Едином портале государственных и муниципальных услуг (функций) (http://www.gosuslugi.ru/)</w:t>
      </w:r>
      <w:r w:rsidR="00CC7B2F">
        <w:rPr>
          <w:sz w:val="28"/>
          <w:szCs w:val="28"/>
        </w:rPr>
        <w:t>.</w:t>
      </w:r>
    </w:p>
    <w:p w:rsidR="00B31E92" w:rsidRDefault="00B31E92" w:rsidP="00B31E92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</w:p>
    <w:p w:rsidR="00B31E92" w:rsidRDefault="00B31E92" w:rsidP="00B31E92">
      <w:pPr>
        <w:rPr>
          <w:bCs/>
          <w:sz w:val="28"/>
          <w:szCs w:val="28"/>
        </w:rPr>
        <w:sectPr w:rsidR="00B31E92">
          <w:headerReference w:type="default" r:id="rId8"/>
          <w:pgSz w:w="11906" w:h="16838"/>
          <w:pgMar w:top="1134" w:right="567" w:bottom="1134" w:left="1134" w:header="709" w:footer="709" w:gutter="0"/>
          <w:cols w:space="720"/>
        </w:sectPr>
      </w:pPr>
    </w:p>
    <w:p w:rsidR="00B31E92" w:rsidRDefault="00B31E92" w:rsidP="00B31E92">
      <w:pPr>
        <w:pStyle w:val="a5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Стандарт предоставления </w:t>
      </w:r>
      <w:r w:rsidR="00CC7B2F">
        <w:rPr>
          <w:rFonts w:ascii="Times New Roman" w:hAnsi="Times New Roman" w:cs="Times New Roman"/>
          <w:b/>
          <w:bCs/>
          <w:sz w:val="28"/>
          <w:szCs w:val="28"/>
        </w:rPr>
        <w:t>государственной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слуги</w:t>
      </w:r>
    </w:p>
    <w:p w:rsidR="00B31E92" w:rsidRDefault="00B31E92" w:rsidP="00B31E92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B31E92" w:rsidTr="00CC7B2F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31E92" w:rsidRDefault="00B31E92" w:rsidP="00CC7B2F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31E92" w:rsidRDefault="00B31E92" w:rsidP="00CC7B2F">
            <w:pPr>
              <w:suppressAutoHyphens/>
              <w:spacing w:line="276" w:lineRule="auto"/>
              <w:ind w:left="283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ормативный акт,  устанавливающий  </w:t>
            </w:r>
            <w:r w:rsidR="00CC7B2F">
              <w:rPr>
                <w:sz w:val="28"/>
                <w:szCs w:val="28"/>
                <w:lang w:eastAsia="en-US"/>
              </w:rPr>
              <w:t>государственную</w:t>
            </w:r>
            <w:r>
              <w:rPr>
                <w:sz w:val="28"/>
                <w:szCs w:val="28"/>
                <w:lang w:eastAsia="en-US"/>
              </w:rPr>
              <w:t xml:space="preserve"> услугу или требование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. Наименование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 w:firstLine="142"/>
              <w:jc w:val="both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5.7., 5.12., 5.13.,  Правил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2. Наименование муниципального органа исполнительной власти, непосредственно предоставляющего </w:t>
            </w:r>
            <w:r w:rsidR="00CC7B2F">
              <w:rPr>
                <w:sz w:val="28"/>
                <w:szCs w:val="28"/>
                <w:lang w:eastAsia="en-US"/>
              </w:rPr>
              <w:t>государственную</w:t>
            </w:r>
            <w:r>
              <w:rPr>
                <w:sz w:val="28"/>
                <w:szCs w:val="28"/>
                <w:lang w:eastAsia="en-US"/>
              </w:rPr>
              <w:t xml:space="preserve">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полнительный комитет _______муниципального района</w:t>
            </w:r>
          </w:p>
          <w:p w:rsidR="00B31E92" w:rsidRDefault="00B31E92" w:rsidP="00CC7B2F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рхивный отдел исполнительного  комитета _______ муниципального район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3. Описание результата предоставления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доставление пользователю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B31E92" w:rsidRDefault="00B31E92" w:rsidP="00CC7B2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. 3.1.1, 3.1.2., 3.1.4., 3.1.5., 3.1.6. Порядка 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4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Срок предоставления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283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день обращения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. 2.3, 3.1.5., 3.1.6. Порядка 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5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</w:t>
            </w:r>
            <w:r>
              <w:rPr>
                <w:sz w:val="28"/>
                <w:szCs w:val="28"/>
                <w:lang w:eastAsia="en-US"/>
              </w:rPr>
              <w:lastRenderedPageBreak/>
              <w:t xml:space="preserve">соответствии с законодательными или иными нормативными правовыми актами для предоставления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, а также услуг, которые являются необходимыми и обязательными для предоставления </w:t>
            </w:r>
            <w:r w:rsidR="00CC7B2F">
              <w:rPr>
                <w:sz w:val="28"/>
                <w:szCs w:val="28"/>
                <w:lang w:eastAsia="en-US"/>
              </w:rPr>
              <w:t>государственных</w:t>
            </w:r>
            <w:r>
              <w:rPr>
                <w:sz w:val="28"/>
                <w:szCs w:val="28"/>
                <w:lang w:eastAsia="en-US"/>
              </w:rPr>
              <w:t xml:space="preserve">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ри личном (письменном) обращении:</w:t>
            </w:r>
          </w:p>
          <w:p w:rsidR="00B31E92" w:rsidRDefault="00B31E92" w:rsidP="00CC7B2F">
            <w:pPr>
              <w:spacing w:line="276" w:lineRule="auto"/>
              <w:ind w:left="33" w:firstLine="285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. Заявление или письмо организации, </w:t>
            </w:r>
            <w:r>
              <w:rPr>
                <w:sz w:val="28"/>
                <w:szCs w:val="28"/>
                <w:lang w:eastAsia="en-US"/>
              </w:rPr>
              <w:lastRenderedPageBreak/>
              <w:t>направившей пользователя в архив.</w:t>
            </w:r>
          </w:p>
          <w:p w:rsidR="00B31E92" w:rsidRDefault="00B31E92" w:rsidP="00CC7B2F">
            <w:pPr>
              <w:spacing w:line="276" w:lineRule="auto"/>
              <w:ind w:firstLine="31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пользователей, должность, ученое звание, ученая степень, тема и хронологические рамки исследования.</w:t>
            </w:r>
          </w:p>
          <w:p w:rsidR="00B31E92" w:rsidRDefault="00B31E92" w:rsidP="00CC7B2F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B31E92" w:rsidRDefault="00B31E92" w:rsidP="00CC7B2F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lastRenderedPageBreak/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. 2.1., 2.2. Порядка 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6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7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Перечень органов </w:t>
            </w:r>
            <w:r>
              <w:rPr>
                <w:color w:val="FF0000"/>
                <w:sz w:val="28"/>
                <w:szCs w:val="28"/>
                <w:lang w:eastAsia="en-US"/>
              </w:rPr>
              <w:t>государственной власти (</w:t>
            </w:r>
            <w:r>
              <w:rPr>
                <w:sz w:val="28"/>
                <w:szCs w:val="28"/>
                <w:lang w:eastAsia="en-US"/>
              </w:rPr>
              <w:t>местного самоуправления</w:t>
            </w:r>
            <w:r>
              <w:rPr>
                <w:color w:val="FF0000"/>
                <w:sz w:val="28"/>
                <w:szCs w:val="28"/>
                <w:lang w:eastAsia="en-US"/>
              </w:rPr>
              <w:t>)</w:t>
            </w:r>
            <w:r>
              <w:rPr>
                <w:sz w:val="28"/>
                <w:szCs w:val="28"/>
                <w:lang w:eastAsia="en-US"/>
              </w:rPr>
              <w:t xml:space="preserve"> и их структурных подразделений, согласование </w:t>
            </w:r>
            <w:r>
              <w:rPr>
                <w:sz w:val="28"/>
                <w:szCs w:val="28"/>
                <w:lang w:eastAsia="en-US"/>
              </w:rPr>
              <w:lastRenderedPageBreak/>
              <w:t xml:space="preserve">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и </w:t>
            </w:r>
            <w:proofErr w:type="gramStart"/>
            <w:r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осуществляется органом исполнительной власти, предоставляющим </w:t>
            </w:r>
            <w:r w:rsidR="00CC7B2F">
              <w:rPr>
                <w:sz w:val="28"/>
                <w:szCs w:val="28"/>
                <w:lang w:eastAsia="en-US"/>
              </w:rPr>
              <w:t>государственную</w:t>
            </w:r>
            <w:r>
              <w:rPr>
                <w:sz w:val="28"/>
                <w:szCs w:val="28"/>
                <w:lang w:eastAsia="en-US"/>
              </w:rPr>
              <w:t xml:space="preserve">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tabs>
                <w:tab w:val="num" w:pos="0"/>
              </w:tabs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Согласование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widowControl w:val="0"/>
              <w:suppressAutoHyphens/>
              <w:spacing w:line="276" w:lineRule="auto"/>
              <w:ind w:lef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pacing w:line="276" w:lineRule="auto"/>
              <w:ind w:firstLine="305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 Подача документов ненадлежащим лицом</w:t>
            </w:r>
          </w:p>
          <w:p w:rsidR="00B31E92" w:rsidRDefault="00B31E92" w:rsidP="00CC7B2F">
            <w:pPr>
              <w:spacing w:line="276" w:lineRule="auto"/>
              <w:ind w:firstLine="305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B31E92" w:rsidRDefault="00B31E92" w:rsidP="00CC7B2F">
            <w:pPr>
              <w:spacing w:line="276" w:lineRule="auto"/>
              <w:ind w:firstLine="283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B31E92" w:rsidRDefault="00B31E92" w:rsidP="00CC7B2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.п</w:t>
            </w:r>
            <w:proofErr w:type="spellEnd"/>
            <w:r>
              <w:rPr>
                <w:sz w:val="28"/>
                <w:szCs w:val="28"/>
                <w:lang w:eastAsia="en-US"/>
              </w:rPr>
              <w:t>. 3.1.1. Порядка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9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или отказа в предоставлении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й для приостановления:</w:t>
            </w:r>
          </w:p>
          <w:p w:rsidR="00B31E92" w:rsidRDefault="00B31E92" w:rsidP="00CC7B2F">
            <w:pPr>
              <w:suppressAutoHyphens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 Отсутствие свободных рабочих мест для просмотра архивных документов.</w:t>
            </w:r>
          </w:p>
          <w:p w:rsidR="00B31E92" w:rsidRDefault="00B31E92" w:rsidP="00CC7B2F">
            <w:pPr>
              <w:suppressAutoHyphens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 Необходимость выполнения служебных заданий сотрудниками отдела.</w:t>
            </w:r>
          </w:p>
          <w:p w:rsidR="00B31E92" w:rsidRDefault="00B31E92" w:rsidP="00CC7B2F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. Выдача дел и документов во временное пользование другим учреждениям.</w:t>
            </w:r>
          </w:p>
          <w:p w:rsidR="00B31E92" w:rsidRDefault="00B31E92" w:rsidP="00CC7B2F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. Выдача дел и документов другому пользователю.</w:t>
            </w:r>
          </w:p>
          <w:p w:rsidR="00B31E92" w:rsidRDefault="00B31E92" w:rsidP="00CC7B2F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. Экспонирование заказанных материалов на выставке.</w:t>
            </w:r>
          </w:p>
          <w:p w:rsidR="00B31E92" w:rsidRDefault="00B31E92" w:rsidP="00CC7B2F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6. Дела (документы), не прошли научного </w:t>
            </w:r>
            <w:r>
              <w:rPr>
                <w:sz w:val="28"/>
                <w:szCs w:val="28"/>
                <w:lang w:eastAsia="en-US"/>
              </w:rPr>
              <w:lastRenderedPageBreak/>
              <w:t>описания и технического оформления.</w:t>
            </w:r>
          </w:p>
          <w:p w:rsidR="00B31E92" w:rsidRDefault="00B31E92" w:rsidP="00CC7B2F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. Окончание срока действия разрешения Заявителю на работу в читальном зале.</w:t>
            </w:r>
          </w:p>
          <w:p w:rsidR="00B31E92" w:rsidRDefault="00B31E92" w:rsidP="00CC7B2F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8. Нарушение Заявителем Порядка. </w:t>
            </w:r>
          </w:p>
          <w:p w:rsidR="00B31E92" w:rsidRDefault="00B31E92" w:rsidP="00CC7B2F">
            <w:pPr>
              <w:spacing w:line="276" w:lineRule="auto"/>
              <w:ind w:firstLine="318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:</w:t>
            </w:r>
          </w:p>
          <w:p w:rsidR="00B31E92" w:rsidRDefault="00B31E92" w:rsidP="00CC7B2F">
            <w:pPr>
              <w:suppressAutoHyphens/>
              <w:spacing w:line="276" w:lineRule="auto"/>
              <w:ind w:firstLine="283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 Отсутствие запрашиваемых документов.</w:t>
            </w:r>
          </w:p>
          <w:p w:rsidR="00B31E92" w:rsidRDefault="00B31E92" w:rsidP="00CC7B2F">
            <w:pPr>
              <w:spacing w:line="276" w:lineRule="auto"/>
              <w:ind w:firstLine="31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 Ограничения на использование документов, установленные в соответствии с законодательством Российской Федерации и Республики Татарстан или </w:t>
            </w:r>
            <w:proofErr w:type="spellStart"/>
            <w:r>
              <w:rPr>
                <w:sz w:val="28"/>
                <w:szCs w:val="28"/>
                <w:lang w:eastAsia="en-US"/>
              </w:rPr>
              <w:t>фондообразователем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при передаче документов на постоянное хранение. </w:t>
            </w:r>
          </w:p>
          <w:p w:rsidR="00B31E92" w:rsidRDefault="00B31E92" w:rsidP="00CC7B2F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. Неудовлетворительное физическое состояние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>. 2.3, 4.10 Правил работы в читальных залах</w:t>
            </w:r>
          </w:p>
          <w:p w:rsidR="00B31E92" w:rsidRDefault="00B31E92" w:rsidP="00CC7B2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B31E92" w:rsidRDefault="00B31E92" w:rsidP="00CC7B2F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>. 2.3., 3.1.1., 3.2. Порядка;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>. 2.11.7.1, 2.11.10, 5.13 Правил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CC7B2F" w:rsidP="00CC7B2F">
            <w:pPr>
              <w:suppressAutoHyphens/>
              <w:spacing w:line="276" w:lineRule="auto"/>
              <w:ind w:firstLine="283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Государственная</w:t>
            </w:r>
            <w:r w:rsidR="00B31E92">
              <w:rPr>
                <w:sz w:val="28"/>
                <w:szCs w:val="28"/>
                <w:lang w:eastAsia="en-US"/>
              </w:rPr>
              <w:t xml:space="preserve"> услуга предоставляется на безвозмездной основе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1.4. Порядка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lastRenderedPageBreak/>
              <w:t>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2.12. Максимальный срок ожидания в очереди при подаче запроса о предоставлении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(заявителя) при подаче запроса и при получении результата не должен превышать 15 минут. </w:t>
            </w:r>
          </w:p>
          <w:p w:rsidR="00B31E92" w:rsidRDefault="00B31E92" w:rsidP="00CC7B2F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Очередность для отдельных категорий получателей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3. Срок регистрации запроса заявителя о предоставлении </w:t>
            </w:r>
            <w:r w:rsidR="00CC7B2F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pacing w:line="276" w:lineRule="auto"/>
              <w:ind w:left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1C4358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4. Требования к помещениям, в которых предоставляется </w:t>
            </w:r>
            <w:r w:rsidR="001C4358">
              <w:rPr>
                <w:sz w:val="28"/>
                <w:szCs w:val="28"/>
                <w:lang w:eastAsia="en-US"/>
              </w:rPr>
              <w:t>государственная</w:t>
            </w:r>
            <w:r>
              <w:rPr>
                <w:sz w:val="28"/>
                <w:szCs w:val="28"/>
                <w:lang w:eastAsia="en-US"/>
              </w:rPr>
              <w:t xml:space="preserve">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Pr="001C4358" w:rsidRDefault="00B31E92" w:rsidP="00CC7B2F">
            <w:pPr>
              <w:suppressAutoHyphens/>
              <w:spacing w:line="276" w:lineRule="auto"/>
              <w:ind w:firstLine="317"/>
              <w:jc w:val="both"/>
              <w:rPr>
                <w:rStyle w:val="a6"/>
                <w:b w:val="0"/>
                <w:szCs w:val="28"/>
              </w:rPr>
            </w:pPr>
            <w:r w:rsidRPr="001C4358">
              <w:rPr>
                <w:rStyle w:val="a6"/>
                <w:b w:val="0"/>
                <w:sz w:val="28"/>
                <w:szCs w:val="28"/>
                <w:lang w:eastAsia="en-US"/>
              </w:rPr>
              <w:t>Присутственное место оборудовано:</w:t>
            </w:r>
          </w:p>
          <w:p w:rsidR="00B31E92" w:rsidRPr="001C4358" w:rsidRDefault="00B31E92" w:rsidP="00CC7B2F">
            <w:pPr>
              <w:suppressAutoHyphens/>
              <w:spacing w:line="276" w:lineRule="auto"/>
              <w:ind w:firstLine="176"/>
              <w:jc w:val="both"/>
              <w:rPr>
                <w:rStyle w:val="a6"/>
                <w:b w:val="0"/>
                <w:color w:val="FF0000"/>
                <w:sz w:val="28"/>
                <w:szCs w:val="28"/>
                <w:lang w:eastAsia="en-US"/>
              </w:rPr>
            </w:pPr>
            <w:r w:rsidRPr="001C4358">
              <w:rPr>
                <w:rStyle w:val="a6"/>
                <w:b w:val="0"/>
                <w:color w:val="FF0000"/>
                <w:sz w:val="28"/>
                <w:szCs w:val="28"/>
                <w:lang w:eastAsia="en-US"/>
              </w:rPr>
              <w:t>столом и стульями для оформления запроса;</w:t>
            </w:r>
          </w:p>
          <w:p w:rsidR="00B31E92" w:rsidRPr="001C4358" w:rsidRDefault="00B31E92" w:rsidP="00CC7B2F">
            <w:pPr>
              <w:suppressAutoHyphens/>
              <w:spacing w:line="276" w:lineRule="auto"/>
              <w:ind w:firstLine="317"/>
              <w:jc w:val="both"/>
              <w:rPr>
                <w:rStyle w:val="a6"/>
                <w:b w:val="0"/>
                <w:szCs w:val="28"/>
                <w:lang w:eastAsia="en-US"/>
              </w:rPr>
            </w:pPr>
            <w:r w:rsidRPr="001C4358">
              <w:rPr>
                <w:rStyle w:val="a6"/>
                <w:b w:val="0"/>
                <w:sz w:val="28"/>
                <w:szCs w:val="28"/>
                <w:lang w:eastAsia="en-US"/>
              </w:rPr>
              <w:t>информационными стендами;</w:t>
            </w:r>
          </w:p>
          <w:p w:rsidR="00B31E92" w:rsidRPr="001C4358" w:rsidRDefault="00B31E92" w:rsidP="00CC7B2F">
            <w:pPr>
              <w:suppressAutoHyphens/>
              <w:spacing w:line="276" w:lineRule="auto"/>
              <w:ind w:firstLine="317"/>
              <w:jc w:val="both"/>
              <w:rPr>
                <w:rStyle w:val="a6"/>
                <w:b w:val="0"/>
                <w:szCs w:val="28"/>
                <w:lang w:eastAsia="en-US"/>
              </w:rPr>
            </w:pPr>
            <w:r w:rsidRPr="001C4358">
              <w:rPr>
                <w:rStyle w:val="a6"/>
                <w:b w:val="0"/>
                <w:sz w:val="28"/>
                <w:szCs w:val="28"/>
                <w:lang w:eastAsia="en-US"/>
              </w:rPr>
              <w:t>системой кондиционирования воздуха;</w:t>
            </w:r>
          </w:p>
          <w:p w:rsidR="00B31E92" w:rsidRDefault="00B31E92" w:rsidP="00CC7B2F">
            <w:pPr>
              <w:spacing w:line="276" w:lineRule="auto"/>
              <w:ind w:left="34" w:firstLine="249"/>
              <w:jc w:val="both"/>
              <w:rPr>
                <w:vertAlign w:val="superscript"/>
              </w:rPr>
            </w:pPr>
            <w:r w:rsidRPr="001C4358">
              <w:rPr>
                <w:rStyle w:val="a6"/>
                <w:b w:val="0"/>
                <w:sz w:val="28"/>
                <w:szCs w:val="28"/>
                <w:lang w:eastAsia="en-US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5. </w:t>
            </w:r>
            <w:proofErr w:type="gramStart"/>
            <w:r>
              <w:rPr>
                <w:sz w:val="28"/>
                <w:szCs w:val="28"/>
                <w:lang w:eastAsia="en-US"/>
              </w:rPr>
              <w:t xml:space="preserve">Показатели доступности и качества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, в том числе количество взаимодействия заявителя с должностными лицами при предоставлении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 услуги и их продолжительность, </w:t>
            </w:r>
            <w:r>
              <w:rPr>
                <w:color w:val="FF0000"/>
                <w:sz w:val="28"/>
                <w:szCs w:val="28"/>
                <w:lang w:eastAsia="en-US"/>
              </w:rPr>
              <w:lastRenderedPageBreak/>
              <w:t xml:space="preserve">возможность получения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Показателями доступности предоставления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являются: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сположенность помещения _____________ в зоне доступности общественного транспорта;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наличие исчерпывающей информации о способах, порядке и сроках предоставления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Качество предоставления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характеризуется отсутствием: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очередей при </w:t>
            </w:r>
            <w:proofErr w:type="gramStart"/>
            <w:r>
              <w:rPr>
                <w:sz w:val="28"/>
                <w:szCs w:val="28"/>
                <w:lang w:eastAsia="en-US"/>
              </w:rPr>
              <w:t>приеме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и выдаче документов заявителям;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рушений сроков предоставления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;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жалоб на действия (бездействие) муниципальных служащих, предоставляющих </w:t>
            </w:r>
            <w:r w:rsidR="001C4358">
              <w:rPr>
                <w:sz w:val="28"/>
                <w:szCs w:val="28"/>
                <w:lang w:eastAsia="en-US"/>
              </w:rPr>
              <w:t>государственную</w:t>
            </w:r>
            <w:r>
              <w:rPr>
                <w:sz w:val="28"/>
                <w:szCs w:val="28"/>
                <w:lang w:eastAsia="en-US"/>
              </w:rPr>
              <w:t xml:space="preserve"> услугу;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жалоб на некорректное, невнимательное отношение муниципальных служащих, оказывающих </w:t>
            </w:r>
            <w:r w:rsidR="001C4358">
              <w:rPr>
                <w:sz w:val="28"/>
                <w:szCs w:val="28"/>
                <w:lang w:eastAsia="en-US"/>
              </w:rPr>
              <w:t>государственную</w:t>
            </w:r>
            <w:r>
              <w:rPr>
                <w:sz w:val="28"/>
                <w:szCs w:val="28"/>
                <w:lang w:eastAsia="en-US"/>
              </w:rPr>
              <w:t xml:space="preserve"> услугу, к заявителям</w:t>
            </w:r>
            <w:r w:rsidR="001C4358">
              <w:rPr>
                <w:sz w:val="28"/>
                <w:szCs w:val="28"/>
                <w:lang w:eastAsia="en-US"/>
              </w:rPr>
              <w:t>.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color w:val="FF0000"/>
                <w:sz w:val="28"/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 xml:space="preserve">При подаче запроса о предоставлении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 услуги и при получении результата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 услуги предполагается однократное взаимодействие должностного лица, предоставляющего </w:t>
            </w:r>
            <w:r w:rsidR="001C4358">
              <w:rPr>
                <w:color w:val="FF0000"/>
                <w:sz w:val="28"/>
                <w:szCs w:val="28"/>
                <w:lang w:eastAsia="en-US"/>
              </w:rPr>
              <w:t>государственную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 услугу, и заявителя. </w:t>
            </w:r>
            <w:r>
              <w:rPr>
                <w:color w:val="FF0000"/>
                <w:sz w:val="28"/>
                <w:szCs w:val="28"/>
                <w:lang w:eastAsia="en-US"/>
              </w:rPr>
              <w:lastRenderedPageBreak/>
              <w:t>Продолжительность взаимодействия определяется Регламентом.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color w:val="FF0000"/>
                <w:sz w:val="28"/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>В многофункциональном центре предоставления государственных и муниципальных услуг (далее – МФЦ) осуществляется консультация и прием заявления, которые осуществляет специалист МФЦ.</w:t>
            </w:r>
          </w:p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 xml:space="preserve">Информация о ходе предоставления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 услуги может быть получена заявителем на сайте _______, на Едином портале государственных и муниципальных услуг, в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2.16. Особенности предоставления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Имеется возможность подачи заявления о предоставлении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B31E92" w:rsidRDefault="00B31E92" w:rsidP="00CC7B2F">
            <w:pPr>
              <w:tabs>
                <w:tab w:val="num" w:pos="0"/>
              </w:tabs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Заявление о предоставлении </w:t>
            </w:r>
            <w:r w:rsidR="001C4358">
              <w:rPr>
                <w:sz w:val="28"/>
                <w:szCs w:val="28"/>
                <w:lang w:eastAsia="en-US"/>
              </w:rPr>
              <w:t>государственной</w:t>
            </w:r>
            <w:r>
              <w:rPr>
                <w:sz w:val="28"/>
                <w:szCs w:val="28"/>
                <w:lang w:eastAsia="en-US"/>
              </w:rPr>
              <w:t xml:space="preserve"> услуги может быть направлено в форме электронного документа по электронному адресу:</w:t>
            </w:r>
          </w:p>
          <w:p w:rsidR="00B31E92" w:rsidRDefault="00B31E92" w:rsidP="00CC7B2F">
            <w:pPr>
              <w:tabs>
                <w:tab w:val="num" w:pos="0"/>
              </w:tabs>
              <w:spacing w:line="276" w:lineRule="auto"/>
              <w:ind w:left="283"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val="en-US" w:eastAsia="en-US"/>
              </w:rPr>
              <w:t>E</w:t>
            </w:r>
            <w:r>
              <w:rPr>
                <w:sz w:val="28"/>
                <w:szCs w:val="28"/>
                <w:lang w:eastAsia="en-US"/>
              </w:rPr>
              <w:t>-</w:t>
            </w:r>
            <w:r>
              <w:rPr>
                <w:sz w:val="28"/>
                <w:szCs w:val="28"/>
                <w:lang w:val="en-US" w:eastAsia="en-US"/>
              </w:rPr>
              <w:t>mal</w:t>
            </w:r>
            <w:r>
              <w:rPr>
                <w:sz w:val="28"/>
                <w:szCs w:val="28"/>
                <w:lang w:eastAsia="en-US"/>
              </w:rPr>
              <w:t xml:space="preserve">: </w:t>
            </w:r>
            <w:hyperlink r:id="rId9" w:history="1">
              <w:r>
                <w:rPr>
                  <w:rStyle w:val="a3"/>
                  <w:sz w:val="28"/>
                  <w:szCs w:val="28"/>
                  <w:lang w:eastAsia="en-US"/>
                </w:rPr>
                <w:t>_______________@</w:t>
              </w:r>
              <w:proofErr w:type="spellStart"/>
              <w:r>
                <w:rPr>
                  <w:rStyle w:val="a3"/>
                  <w:sz w:val="28"/>
                  <w:szCs w:val="28"/>
                  <w:lang w:val="en-US" w:eastAsia="en-US"/>
                </w:rPr>
                <w:t>tatar</w:t>
              </w:r>
              <w:proofErr w:type="spellEnd"/>
              <w:r>
                <w:rPr>
                  <w:rStyle w:val="a3"/>
                  <w:sz w:val="28"/>
                  <w:szCs w:val="28"/>
                  <w:lang w:eastAsia="en-US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 w:eastAsia="en-US"/>
                </w:rPr>
                <w:t>ru</w:t>
              </w:r>
              <w:proofErr w:type="spellEnd"/>
            </w:hyperlink>
            <w:r>
              <w:rPr>
                <w:sz w:val="28"/>
                <w:szCs w:val="28"/>
                <w:lang w:val="en-US"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ind w:left="34"/>
              <w:jc w:val="both"/>
              <w:rPr>
                <w:strike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  <w:r>
              <w:rPr>
                <w:strike/>
                <w:sz w:val="28"/>
                <w:szCs w:val="28"/>
                <w:lang w:eastAsia="en-US"/>
              </w:rPr>
              <w:t>;</w:t>
            </w:r>
          </w:p>
        </w:tc>
      </w:tr>
      <w:tr w:rsidR="00B31E92" w:rsidTr="00CC7B2F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Pr="001A7CA1" w:rsidRDefault="00B31E92" w:rsidP="00CC7B2F">
            <w:pPr>
              <w:suppressAutoHyphens/>
              <w:spacing w:line="276" w:lineRule="auto"/>
              <w:jc w:val="both"/>
              <w:rPr>
                <w:strike/>
                <w:szCs w:val="28"/>
                <w:lang w:eastAsia="en-US"/>
              </w:rPr>
            </w:pPr>
            <w:r w:rsidRPr="001A7CA1">
              <w:rPr>
                <w:strike/>
                <w:sz w:val="28"/>
                <w:szCs w:val="28"/>
                <w:lang w:eastAsia="en-US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Pr="001A7CA1" w:rsidRDefault="00B31E92" w:rsidP="00CC7B2F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trike/>
                <w:szCs w:val="28"/>
                <w:lang w:eastAsia="en-US"/>
              </w:rPr>
            </w:pPr>
            <w:r w:rsidRPr="001A7CA1">
              <w:rPr>
                <w:strike/>
                <w:sz w:val="28"/>
                <w:szCs w:val="28"/>
                <w:lang w:eastAsia="en-US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Pr="001A7CA1" w:rsidRDefault="00B31E92" w:rsidP="00CC7B2F">
            <w:pPr>
              <w:suppressAutoHyphens/>
              <w:spacing w:line="276" w:lineRule="auto"/>
              <w:ind w:left="34"/>
              <w:jc w:val="both"/>
              <w:rPr>
                <w:strike/>
                <w:szCs w:val="28"/>
                <w:lang w:eastAsia="en-US"/>
              </w:rPr>
            </w:pPr>
            <w:r w:rsidRPr="001A7CA1">
              <w:rPr>
                <w:strike/>
                <w:sz w:val="28"/>
                <w:szCs w:val="28"/>
                <w:lang w:eastAsia="en-US"/>
              </w:rPr>
              <w:t>ст. 14 Федерального закона № 210-ФЗ</w:t>
            </w:r>
          </w:p>
        </w:tc>
      </w:tr>
    </w:tbl>
    <w:p w:rsidR="00B31E92" w:rsidRDefault="00B31E92" w:rsidP="00B31E92">
      <w:pPr>
        <w:rPr>
          <w:bCs/>
          <w:sz w:val="28"/>
          <w:szCs w:val="28"/>
        </w:rPr>
        <w:sectPr w:rsidR="00B31E92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B31E92" w:rsidRDefault="00B31E92" w:rsidP="00B31E92">
      <w:pPr>
        <w:autoSpaceDE w:val="0"/>
        <w:autoSpaceDN w:val="0"/>
        <w:adjustRightInd w:val="0"/>
        <w:jc w:val="center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3. Состав, последовательность и сроки выполнения административных процедур </w:t>
      </w:r>
      <w:r w:rsidRPr="00FD1C34">
        <w:rPr>
          <w:b/>
          <w:bCs/>
          <w:strike/>
          <w:sz w:val="28"/>
          <w:szCs w:val="28"/>
        </w:rPr>
        <w:t>(действий)</w:t>
      </w:r>
      <w:r>
        <w:rPr>
          <w:b/>
          <w:bCs/>
          <w:sz w:val="28"/>
          <w:szCs w:val="28"/>
        </w:rPr>
        <w:t xml:space="preserve">, требования к порядку их выполнения, в том числе особенности выполнения административных процедур </w:t>
      </w:r>
      <w:r w:rsidRPr="00FD1C34">
        <w:rPr>
          <w:b/>
          <w:bCs/>
          <w:strike/>
          <w:sz w:val="28"/>
          <w:szCs w:val="28"/>
        </w:rPr>
        <w:t>(действий)</w:t>
      </w:r>
      <w:r>
        <w:rPr>
          <w:b/>
          <w:bCs/>
          <w:sz w:val="28"/>
          <w:szCs w:val="28"/>
        </w:rPr>
        <w:t xml:space="preserve"> в электронной форме, а также особенности выполнения административных процедур в многофункциональных центрах</w:t>
      </w:r>
      <w:r>
        <w:rPr>
          <w:b/>
          <w:bCs/>
          <w:color w:val="FF0000"/>
          <w:sz w:val="28"/>
          <w:szCs w:val="28"/>
        </w:rPr>
        <w:t>,</w:t>
      </w:r>
    </w:p>
    <w:p w:rsidR="00B31E92" w:rsidRPr="0021668F" w:rsidRDefault="00B31E92" w:rsidP="00B31E92">
      <w:pPr>
        <w:autoSpaceDE w:val="0"/>
        <w:autoSpaceDN w:val="0"/>
        <w:adjustRightInd w:val="0"/>
        <w:jc w:val="center"/>
        <w:rPr>
          <w:color w:val="FF0000"/>
          <w:sz w:val="28"/>
          <w:szCs w:val="28"/>
        </w:rPr>
      </w:pPr>
      <w:r>
        <w:rPr>
          <w:b/>
          <w:bCs/>
          <w:color w:val="FF0000"/>
          <w:sz w:val="28"/>
          <w:szCs w:val="28"/>
        </w:rPr>
        <w:t xml:space="preserve"> в удаленных рабочих местах многофункционального центра предоставления государственных и муниципальных услуг</w:t>
      </w:r>
    </w:p>
    <w:p w:rsidR="00B31E92" w:rsidRDefault="00B31E92" w:rsidP="00B31E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 Описание последовательности действий при предоставлении </w:t>
      </w:r>
      <w:r w:rsidR="001C4358">
        <w:rPr>
          <w:sz w:val="28"/>
          <w:szCs w:val="28"/>
          <w:lang w:eastAsia="en-US"/>
        </w:rPr>
        <w:t>государственной</w:t>
      </w:r>
      <w:r>
        <w:rPr>
          <w:sz w:val="28"/>
          <w:szCs w:val="28"/>
        </w:rPr>
        <w:t xml:space="preserve"> услуги</w:t>
      </w: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1. предоставление </w:t>
      </w:r>
      <w:r w:rsidR="001C4358">
        <w:rPr>
          <w:sz w:val="28"/>
          <w:szCs w:val="28"/>
          <w:lang w:eastAsia="en-US"/>
        </w:rPr>
        <w:t>государственной</w:t>
      </w:r>
      <w:r>
        <w:rPr>
          <w:sz w:val="28"/>
          <w:szCs w:val="28"/>
        </w:rPr>
        <w:t xml:space="preserve"> </w:t>
      </w:r>
      <w:r>
        <w:rPr>
          <w:bCs/>
          <w:sz w:val="28"/>
          <w:szCs w:val="28"/>
        </w:rPr>
        <w:t>услуги по</w:t>
      </w:r>
      <w:r>
        <w:rPr>
          <w:sz w:val="28"/>
          <w:szCs w:val="28"/>
        </w:rPr>
        <w:t xml:space="preserve"> </w:t>
      </w:r>
      <w:r>
        <w:rPr>
          <w:bCs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>
        <w:rPr>
          <w:sz w:val="28"/>
          <w:szCs w:val="28"/>
        </w:rPr>
        <w:t xml:space="preserve"> включает в себя следующие процедуры:</w:t>
      </w: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консультирование заявителя;</w:t>
      </w: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принятие и регистрация заявления;</w:t>
      </w: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) проверка документов и выдача анкеты;</w:t>
      </w: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.</w:t>
      </w: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6) выдача архивных документов для работы в читальном зале;</w:t>
      </w: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1C4358">
        <w:rPr>
          <w:sz w:val="28"/>
          <w:szCs w:val="28"/>
          <w:lang w:eastAsia="en-US"/>
        </w:rPr>
        <w:t>государственной</w:t>
      </w:r>
      <w:r>
        <w:rPr>
          <w:sz w:val="28"/>
          <w:szCs w:val="28"/>
        </w:rPr>
        <w:t xml:space="preserve"> услуги представлена в приложении № 2.</w:t>
      </w: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31E92" w:rsidRDefault="00B31E92" w:rsidP="00B31E92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.1. Заявитель вправе обратиться в Отдел  лично, по телефону  и письменно, в том числе по электронной почте, для получения консультаций о порядке получения </w:t>
      </w:r>
      <w:r w:rsidR="001C4358">
        <w:rPr>
          <w:sz w:val="28"/>
          <w:szCs w:val="28"/>
          <w:lang w:eastAsia="en-US"/>
        </w:rPr>
        <w:t>государственной</w:t>
      </w:r>
      <w:r>
        <w:rPr>
          <w:sz w:val="28"/>
          <w:szCs w:val="28"/>
        </w:rPr>
        <w:t xml:space="preserve"> услуги.</w:t>
      </w:r>
    </w:p>
    <w:p w:rsidR="00B31E92" w:rsidRDefault="00B31E92" w:rsidP="00B31E92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="001C4358">
        <w:rPr>
          <w:sz w:val="28"/>
          <w:szCs w:val="28"/>
          <w:lang w:eastAsia="en-US"/>
        </w:rPr>
        <w:t>государственной</w:t>
      </w:r>
      <w:r>
        <w:rPr>
          <w:sz w:val="28"/>
          <w:szCs w:val="28"/>
        </w:rPr>
        <w:t xml:space="preserve"> услуги. Подача запроса, инициирующего предоставление </w:t>
      </w:r>
      <w:r w:rsidR="001C4358">
        <w:rPr>
          <w:sz w:val="28"/>
          <w:szCs w:val="28"/>
          <w:lang w:eastAsia="en-US"/>
        </w:rPr>
        <w:t>государственной</w:t>
      </w:r>
      <w:r>
        <w:rPr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консультация заявителя.</w:t>
      </w:r>
    </w:p>
    <w:p w:rsidR="00B31E92" w:rsidRDefault="00B31E92" w:rsidP="00B31E92">
      <w:pPr>
        <w:suppressAutoHyphens/>
        <w:ind w:firstLine="720"/>
        <w:jc w:val="center"/>
        <w:rPr>
          <w:sz w:val="28"/>
          <w:szCs w:val="28"/>
        </w:rPr>
      </w:pP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 </w:t>
      </w:r>
      <w:r>
        <w:rPr>
          <w:bCs/>
          <w:sz w:val="28"/>
          <w:szCs w:val="28"/>
        </w:rPr>
        <w:t>Выдача архивных  документов пользователю для работы в читальном зале муниципального архива</w:t>
      </w:r>
    </w:p>
    <w:p w:rsidR="00B31E92" w:rsidRDefault="00B31E92" w:rsidP="00B31E92">
      <w:pPr>
        <w:tabs>
          <w:tab w:val="num" w:pos="0"/>
        </w:tabs>
        <w:spacing w:line="276" w:lineRule="auto"/>
        <w:ind w:firstLine="709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3.3.1. Заявитель (его представитель) лично </w:t>
      </w:r>
      <w:r>
        <w:rPr>
          <w:color w:val="FF0000"/>
          <w:sz w:val="28"/>
          <w:szCs w:val="28"/>
        </w:rPr>
        <w:t xml:space="preserve">или через МФЦ </w:t>
      </w:r>
      <w:r>
        <w:rPr>
          <w:sz w:val="28"/>
          <w:szCs w:val="28"/>
        </w:rPr>
        <w:t xml:space="preserve">на бумажном носителе, в электронном виде через Портал государственных и муниципальных услуг Республики Татарстан, либо по почте почтовым отправлением подает </w:t>
      </w:r>
      <w:r>
        <w:rPr>
          <w:sz w:val="28"/>
          <w:szCs w:val="28"/>
        </w:rPr>
        <w:lastRenderedPageBreak/>
        <w:t xml:space="preserve">(направляет) заявление. </w:t>
      </w:r>
      <w:r>
        <w:rPr>
          <w:color w:val="FF0000"/>
          <w:sz w:val="28"/>
          <w:szCs w:val="28"/>
        </w:rPr>
        <w:t>Документы могут быть поданы через удаленное рабочее место МФЦ. Список удаленных рабочих мест приведен в приложении № 3.</w:t>
      </w:r>
    </w:p>
    <w:p w:rsidR="00B31E92" w:rsidRPr="004F0880" w:rsidRDefault="00B31E92" w:rsidP="00B31E92">
      <w:pPr>
        <w:tabs>
          <w:tab w:val="num" w:pos="0"/>
        </w:tabs>
        <w:spacing w:line="276" w:lineRule="auto"/>
        <w:ind w:firstLine="709"/>
        <w:jc w:val="both"/>
        <w:rPr>
          <w:color w:val="FF0000"/>
          <w:szCs w:val="28"/>
          <w:lang w:eastAsia="en-US"/>
        </w:rPr>
      </w:pPr>
      <w:r>
        <w:rPr>
          <w:color w:val="FF0000"/>
          <w:sz w:val="28"/>
          <w:szCs w:val="28"/>
        </w:rPr>
        <w:t xml:space="preserve">Заявление о предоставлении </w:t>
      </w:r>
      <w:r w:rsidR="001C4358">
        <w:rPr>
          <w:sz w:val="28"/>
          <w:szCs w:val="28"/>
          <w:lang w:eastAsia="en-US"/>
        </w:rPr>
        <w:t>государственной</w:t>
      </w:r>
      <w:r>
        <w:rPr>
          <w:color w:val="FF0000"/>
          <w:sz w:val="28"/>
          <w:szCs w:val="28"/>
        </w:rPr>
        <w:t xml:space="preserve"> услуги в электронной форме направляется в Отдел по электронной почте или через Интернет-приемную Исполкома. Регистрация заявления, поступившего в электронной форме, осуществляется в установленном порядке.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3.2. При направлении заявления или письма организации в электронной форме через Портал государственных и муниципальных услуг РТ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B31E92" w:rsidRDefault="00B31E92" w:rsidP="00B31E92">
      <w:pPr>
        <w:suppressAutoHyphens/>
        <w:ind w:firstLine="720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Процедура, устанавливаемая настоящим пунктом, осуществляется </w:t>
      </w:r>
      <w:r>
        <w:rPr>
          <w:bCs/>
          <w:sz w:val="28"/>
          <w:szCs w:val="28"/>
        </w:rPr>
        <w:t>в течение одного дня с момента поступления запроса.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3.3. Специалист Отдела осуществляет:</w:t>
      </w:r>
      <w:r w:rsidR="002E0B1C">
        <w:rPr>
          <w:sz w:val="28"/>
          <w:szCs w:val="28"/>
        </w:rPr>
        <w:t xml:space="preserve"> 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всех необходимых документов и их соответствие установленным требованиям (надлежащи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B31E92" w:rsidRDefault="00B31E92" w:rsidP="00B31E9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 (приложение №4).</w:t>
      </w:r>
    </w:p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B31E92" w:rsidRDefault="00B31E92" w:rsidP="00B31E92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0" w:name="603"/>
      <w:bookmarkEnd w:id="0"/>
      <w:r>
        <w:rPr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B31E92" w:rsidRDefault="00B31E92" w:rsidP="00B31E92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B31E92" w:rsidRDefault="00B31E92" w:rsidP="00B31E9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4. Заявитель знакомится с Порядком, заполняет анкету пользователя, указывает в ней тему и хронологические рамки исследования и передает специалисту Отдела.</w:t>
      </w:r>
    </w:p>
    <w:p w:rsidR="00B31E92" w:rsidRDefault="00B31E92" w:rsidP="00B31E9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20 минут с момента получения анкеты пользователя.</w:t>
      </w:r>
    </w:p>
    <w:p w:rsidR="00B31E92" w:rsidRDefault="00B31E92" w:rsidP="00B31E92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B31E92" w:rsidRDefault="00B31E92" w:rsidP="00B31E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5. Специалист Отдела: </w:t>
      </w:r>
    </w:p>
    <w:p w:rsidR="00B31E92" w:rsidRDefault="00B31E92" w:rsidP="00B31E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яет правильность заполнения анкеты;</w:t>
      </w:r>
    </w:p>
    <w:p w:rsidR="00B31E92" w:rsidRDefault="00B31E92" w:rsidP="00B31E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ыдает заявителю бланк заказа (требования) на выдачу документов, копий фонда пользования, описей (далее - бланк заказа) (приложение № 5).</w:t>
      </w:r>
    </w:p>
    <w:p w:rsidR="00B31E92" w:rsidRDefault="00B31E92" w:rsidP="00B31E9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B31E92" w:rsidRDefault="00B31E92" w:rsidP="00B31E92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выданный заявителю бланк заказа.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3.6. Заявитель заполняет бланк заказа и передает специалисту Отдела.</w:t>
      </w:r>
    </w:p>
    <w:p w:rsidR="00B31E92" w:rsidRDefault="00B31E92" w:rsidP="00B31E9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B31E92" w:rsidRDefault="00B31E92" w:rsidP="00B31E92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3.7. Специалист Отдела, получив бланк заказа: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яет правильность заполнения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елает подборку описей, выборку архивных документов из хранилища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яет состояние выдаваемых документов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B31E92" w:rsidRDefault="00B31E92" w:rsidP="00B31E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яет наличие оснований для приостановления или отказа в предоставлении муниципальной услуги, предусмотренных пунктами 2.9. и 2.10. настоящего Регламента.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лучае наличия оснований для приостановления предоставления муниципаль</w:t>
      </w:r>
      <w:r>
        <w:rPr>
          <w:sz w:val="28"/>
          <w:szCs w:val="28"/>
          <w:lang w:eastAsia="en-US"/>
        </w:rPr>
        <w:t xml:space="preserve">ной  </w:t>
      </w:r>
      <w:r>
        <w:rPr>
          <w:sz w:val="28"/>
          <w:szCs w:val="28"/>
        </w:rPr>
        <w:t>услуги специалист Отдела: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устно уведомляет заявителя о приостановлении предоставления услуги с указанием причины и сроков возобновления предоставления услуги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егистрирует приостановление предоставления услуги в журнале регистрации заявлений граждан и писем организаций. Если приостановление связано с отсутствием свободных мест в читальном зале, возможно по просьбе заявителя назначение конкретного времени посещения читального зала, о чем делается отметка на анкете пользователя.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лучае наличия оснований для отказа в предоставлении муниципаль</w:t>
      </w:r>
      <w:r>
        <w:rPr>
          <w:sz w:val="28"/>
          <w:szCs w:val="28"/>
          <w:lang w:eastAsia="en-US"/>
        </w:rPr>
        <w:t xml:space="preserve">ной  </w:t>
      </w:r>
      <w:r>
        <w:rPr>
          <w:sz w:val="28"/>
          <w:szCs w:val="28"/>
        </w:rPr>
        <w:t>услуги специалист Отдела: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B31E92" w:rsidRDefault="00B31E92" w:rsidP="00B31E9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B31E92" w:rsidRDefault="00B31E92" w:rsidP="00B31E9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30 минут с момента получения бланка заказа.</w:t>
      </w:r>
    </w:p>
    <w:p w:rsidR="00B31E92" w:rsidRDefault="00B31E92" w:rsidP="00B31E92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выданные пользователю для работы документы, приостановление или отказ в выдаче архивных документов.</w:t>
      </w:r>
    </w:p>
    <w:p w:rsidR="00B31E92" w:rsidRDefault="00B31E92" w:rsidP="00B31E9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редоставление муниципальной услуги через МФЦ</w:t>
      </w:r>
    </w:p>
    <w:p w:rsidR="00B31E92" w:rsidRDefault="00B31E92" w:rsidP="00B31E9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4.1.  Заявитель вправе обратиться для подачи заявления о </w:t>
      </w:r>
      <w:r w:rsidR="002E0B1C">
        <w:rPr>
          <w:sz w:val="28"/>
          <w:szCs w:val="28"/>
          <w:lang w:eastAsia="en-US"/>
        </w:rPr>
        <w:t>государственной</w:t>
      </w:r>
      <w:r w:rsidR="002E0B1C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е в МФЦ</w:t>
      </w:r>
      <w:r>
        <w:rPr>
          <w:color w:val="FF0000"/>
          <w:sz w:val="28"/>
          <w:szCs w:val="28"/>
        </w:rPr>
        <w:t>, удаленное рабочее место МФЦ</w:t>
      </w:r>
      <w:r>
        <w:rPr>
          <w:sz w:val="28"/>
          <w:szCs w:val="28"/>
        </w:rPr>
        <w:t xml:space="preserve">. </w:t>
      </w:r>
    </w:p>
    <w:p w:rsidR="00B31E92" w:rsidRDefault="00B31E92" w:rsidP="00B31E92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Прием заявлений через МФЦ осуществляется в соответствии регламентом работы МФЦ, утвержденным в установленном порядке. </w:t>
      </w:r>
    </w:p>
    <w:p w:rsidR="00B31E92" w:rsidRDefault="00B31E92" w:rsidP="00B31E92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4.3. При поступлении заявлений из МФЦ на получение </w:t>
      </w:r>
      <w:r w:rsidR="002E0B1C" w:rsidRPr="002E0B1C">
        <w:rPr>
          <w:rFonts w:ascii="Times New Roman" w:hAnsi="Times New Roman" w:cs="Times New Roman"/>
          <w:sz w:val="28"/>
          <w:szCs w:val="28"/>
          <w:lang w:eastAsia="en-US"/>
        </w:rPr>
        <w:t>государственной</w:t>
      </w:r>
      <w:r>
        <w:rPr>
          <w:rFonts w:ascii="Times New Roman" w:hAnsi="Times New Roman"/>
          <w:sz w:val="28"/>
          <w:szCs w:val="28"/>
        </w:rPr>
        <w:t xml:space="preserve"> услуги, процедуры осуществляются в соответствии с пунктом 3.3. настоящего типового административного регламента.</w:t>
      </w:r>
    </w:p>
    <w:p w:rsidR="00B31E92" w:rsidRDefault="00B31E92" w:rsidP="00B31E92">
      <w:pPr>
        <w:suppressAutoHyphens/>
        <w:ind w:left="-567" w:firstLine="709"/>
        <w:jc w:val="both"/>
        <w:rPr>
          <w:sz w:val="28"/>
          <w:szCs w:val="28"/>
        </w:rPr>
      </w:pPr>
    </w:p>
    <w:p w:rsidR="00B31E92" w:rsidRPr="00B47125" w:rsidRDefault="00B31E92" w:rsidP="00B31E92">
      <w:pPr>
        <w:pStyle w:val="ConsPlusNonformat"/>
        <w:spacing w:line="276" w:lineRule="auto"/>
        <w:ind w:left="-142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 xml:space="preserve">3.5. Исправление технических ошибок. </w:t>
      </w:r>
    </w:p>
    <w:p w:rsidR="00B31E92" w:rsidRDefault="00B31E92" w:rsidP="00B31E92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вязи с тем, что результатом </w:t>
      </w:r>
      <w:r w:rsidR="002E0B1C" w:rsidRPr="002E0B1C">
        <w:rPr>
          <w:rFonts w:ascii="Times New Roman" w:hAnsi="Times New Roman" w:cs="Times New Roman"/>
          <w:sz w:val="28"/>
          <w:szCs w:val="28"/>
          <w:lang w:eastAsia="en-US"/>
        </w:rPr>
        <w:t>государственной</w:t>
      </w:r>
      <w:r>
        <w:rPr>
          <w:rFonts w:ascii="Times New Roman" w:hAnsi="Times New Roman" w:cs="Times New Roman"/>
          <w:sz w:val="28"/>
          <w:szCs w:val="28"/>
        </w:rPr>
        <w:t xml:space="preserve"> услуги является не документ, выданный Исполкомом заявителю, исправление технических ошибок не осуществляется.</w:t>
      </w:r>
    </w:p>
    <w:p w:rsidR="00B31E92" w:rsidRDefault="00B31E92" w:rsidP="00B31E92">
      <w:pPr>
        <w:autoSpaceDE w:val="0"/>
        <w:autoSpaceDN w:val="0"/>
        <w:adjustRightInd w:val="0"/>
        <w:ind w:left="-142"/>
        <w:outlineLvl w:val="2"/>
        <w:rPr>
          <w:b/>
          <w:sz w:val="28"/>
          <w:szCs w:val="28"/>
        </w:rPr>
      </w:pPr>
    </w:p>
    <w:p w:rsidR="00CC2B25" w:rsidRDefault="00CC2B25" w:rsidP="00CC2B25">
      <w:pPr>
        <w:autoSpaceDE w:val="0"/>
        <w:autoSpaceDN w:val="0"/>
        <w:adjustRightInd w:val="0"/>
        <w:ind w:left="-567"/>
        <w:jc w:val="center"/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Порядок и формы </w:t>
      </w:r>
      <w:proofErr w:type="gramStart"/>
      <w:r>
        <w:rPr>
          <w:b/>
          <w:sz w:val="28"/>
          <w:szCs w:val="28"/>
        </w:rPr>
        <w:t>контроля за</w:t>
      </w:r>
      <w:proofErr w:type="gramEnd"/>
      <w:r>
        <w:rPr>
          <w:b/>
          <w:sz w:val="28"/>
          <w:szCs w:val="28"/>
        </w:rPr>
        <w:t xml:space="preserve"> </w:t>
      </w:r>
      <w:r w:rsidRPr="003F3D17">
        <w:rPr>
          <w:b/>
          <w:sz w:val="28"/>
          <w:szCs w:val="28"/>
        </w:rPr>
        <w:t>предоставлением государственной услуги</w:t>
      </w:r>
    </w:p>
    <w:p w:rsidR="00CC2B25" w:rsidRDefault="00CC2B25" w:rsidP="00CC2B25">
      <w:pPr>
        <w:autoSpaceDE w:val="0"/>
        <w:autoSpaceDN w:val="0"/>
        <w:adjustRightInd w:val="0"/>
        <w:ind w:left="-567"/>
        <w:jc w:val="both"/>
        <w:rPr>
          <w:sz w:val="28"/>
          <w:szCs w:val="28"/>
        </w:rPr>
      </w:pP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>
        <w:rPr>
          <w:sz w:val="28"/>
          <w:szCs w:val="28"/>
        </w:rPr>
        <w:t>.</w:t>
      </w: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, или по конкретному обращению заявителя.</w:t>
      </w: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Pr="00B47125">
        <w:rPr>
          <w:i/>
          <w:sz w:val="28"/>
          <w:szCs w:val="28"/>
          <w:u w:val="single"/>
        </w:rPr>
        <w:t>управделами</w:t>
      </w:r>
      <w:r>
        <w:rPr>
          <w:sz w:val="28"/>
          <w:szCs w:val="28"/>
        </w:rPr>
        <w:t xml:space="preserve"> Исполкома  ________ муниципального района Республики Татарстан.</w:t>
      </w: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CC2B25" w:rsidRDefault="00CC2B25" w:rsidP="00CC2B25">
      <w:pPr>
        <w:autoSpaceDE w:val="0"/>
        <w:autoSpaceDN w:val="0"/>
        <w:adjustRightInd w:val="0"/>
        <w:ind w:left="-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_____________ при предоставлении государственной услуги, </w:t>
      </w:r>
      <w:r>
        <w:rPr>
          <w:sz w:val="28"/>
          <w:szCs w:val="28"/>
        </w:rPr>
        <w:lastRenderedPageBreak/>
        <w:t>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CC2B25" w:rsidRDefault="00CC2B25" w:rsidP="00CC2B25">
      <w:pPr>
        <w:autoSpaceDE w:val="0"/>
        <w:autoSpaceDN w:val="0"/>
        <w:adjustRightInd w:val="0"/>
        <w:jc w:val="both"/>
        <w:outlineLvl w:val="1"/>
        <w:rPr>
          <w:rFonts w:eastAsia="Calibri"/>
          <w:sz w:val="28"/>
          <w:szCs w:val="28"/>
        </w:rPr>
      </w:pPr>
    </w:p>
    <w:p w:rsidR="00CC2B25" w:rsidRDefault="00CC2B25" w:rsidP="00CC2B25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3F3D17">
        <w:rPr>
          <w:b/>
          <w:sz w:val="28"/>
          <w:szCs w:val="28"/>
        </w:rPr>
        <w:t>государственную</w:t>
      </w:r>
      <w:r w:rsidRPr="003F3D17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услугу, а также их должностных лиц, муниципальных служащих</w:t>
      </w:r>
    </w:p>
    <w:p w:rsidR="00CC2B25" w:rsidRDefault="00CC2B25" w:rsidP="00CC2B25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1. Получатели государственной услуги имеют право на обжалование в досудебном порядке </w:t>
      </w:r>
      <w:r w:rsidRPr="00E341D6">
        <w:rPr>
          <w:b/>
          <w:strike/>
          <w:sz w:val="28"/>
          <w:szCs w:val="28"/>
        </w:rPr>
        <w:t>решений и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CC2B25" w:rsidRDefault="00CC2B25" w:rsidP="00CC2B25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CC2B25" w:rsidRDefault="00CC2B25" w:rsidP="00CC2B25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CC2B25" w:rsidRDefault="00CC2B25" w:rsidP="00CC2B25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государственной услуги;</w:t>
      </w:r>
    </w:p>
    <w:p w:rsidR="00CC2B25" w:rsidRDefault="00CC2B25" w:rsidP="00CC2B25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государственной услуги;</w:t>
      </w:r>
    </w:p>
    <w:p w:rsidR="00CC2B25" w:rsidRDefault="00CC2B25" w:rsidP="00CC2B25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государственной услуги, у заявителя;</w:t>
      </w:r>
    </w:p>
    <w:p w:rsidR="00CC2B25" w:rsidRDefault="00CC2B25" w:rsidP="00CC2B25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CC2B25" w:rsidRDefault="00CC2B25" w:rsidP="00CC2B25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 затребование от заявителя при </w:t>
      </w:r>
      <w:proofErr w:type="gramStart"/>
      <w:r>
        <w:rPr>
          <w:sz w:val="28"/>
          <w:szCs w:val="28"/>
        </w:rPr>
        <w:t>предоставлении</w:t>
      </w:r>
      <w:proofErr w:type="gramEnd"/>
      <w:r>
        <w:rPr>
          <w:sz w:val="28"/>
          <w:szCs w:val="28"/>
        </w:rPr>
        <w:t xml:space="preserve"> государствен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CC2B25" w:rsidRDefault="00CC2B25" w:rsidP="00CC2B25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0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</w:t>
      </w:r>
      <w:proofErr w:type="spellStart"/>
      <w:r>
        <w:rPr>
          <w:sz w:val="28"/>
          <w:szCs w:val="28"/>
        </w:rPr>
        <w:t>гогсударственную</w:t>
      </w:r>
      <w:proofErr w:type="spellEnd"/>
      <w:r>
        <w:rPr>
          <w:sz w:val="28"/>
          <w:szCs w:val="28"/>
        </w:rPr>
        <w:t xml:space="preserve">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государственной услуги.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C2B25" w:rsidRDefault="00CC2B25" w:rsidP="00CC2B2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</w:rPr>
        <w:t xml:space="preserve"> или преступления должностное лицо, наделенное полномочиями по рассмотрению </w:t>
      </w:r>
      <w:r>
        <w:rPr>
          <w:sz w:val="28"/>
          <w:szCs w:val="28"/>
        </w:rPr>
        <w:lastRenderedPageBreak/>
        <w:t>жалоб, незамедлительно направляет имеющиеся материалы в органы прокуратуры.</w:t>
      </w:r>
    </w:p>
    <w:p w:rsidR="00B31E92" w:rsidRDefault="00B31E92" w:rsidP="00B31E92">
      <w:pPr>
        <w:autoSpaceDE w:val="0"/>
        <w:autoSpaceDN w:val="0"/>
        <w:adjustRightInd w:val="0"/>
        <w:ind w:firstLine="567"/>
        <w:jc w:val="both"/>
        <w:rPr>
          <w:strike/>
          <w:sz w:val="28"/>
          <w:szCs w:val="28"/>
        </w:rPr>
      </w:pPr>
      <w:r>
        <w:rPr>
          <w:strike/>
          <w:sz w:val="28"/>
          <w:szCs w:val="28"/>
        </w:rPr>
        <w:br w:type="page"/>
      </w: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1</w:t>
      </w: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B31E92" w:rsidRDefault="00B31E92" w:rsidP="00B31E92">
      <w:pPr>
        <w:ind w:left="4111"/>
      </w:pPr>
      <w:r>
        <w:t xml:space="preserve">В  </w:t>
      </w:r>
    </w:p>
    <w:p w:rsidR="00B31E92" w:rsidRDefault="00B31E92" w:rsidP="00B31E92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>(наименование органа местного самоуправления</w:t>
      </w:r>
      <w:proofErr w:type="gramEnd"/>
    </w:p>
    <w:p w:rsidR="00B31E92" w:rsidRDefault="00B31E92" w:rsidP="00B31E92">
      <w:pPr>
        <w:ind w:left="4111"/>
      </w:pPr>
    </w:p>
    <w:p w:rsidR="00B31E92" w:rsidRDefault="00B31E92" w:rsidP="00B31E92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>
        <w:rPr>
          <w:sz w:val="20"/>
          <w:szCs w:val="20"/>
        </w:rPr>
        <w:t>муниципального образования)</w:t>
      </w:r>
    </w:p>
    <w:p w:rsidR="00B31E92" w:rsidRDefault="00B31E92" w:rsidP="00B31E92">
      <w:pPr>
        <w:shd w:val="clear" w:color="auto" w:fill="FFFFFF"/>
        <w:tabs>
          <w:tab w:val="left" w:leader="underscore" w:pos="10334"/>
        </w:tabs>
        <w:spacing w:after="200" w:line="336" w:lineRule="atLeast"/>
        <w:ind w:left="4111"/>
        <w:rPr>
          <w:sz w:val="28"/>
          <w:szCs w:val="28"/>
        </w:rPr>
      </w:pPr>
      <w:r>
        <w:rPr>
          <w:spacing w:val="-7"/>
          <w:sz w:val="28"/>
          <w:szCs w:val="28"/>
        </w:rPr>
        <w:t>от</w:t>
      </w:r>
      <w:r>
        <w:rPr>
          <w:sz w:val="28"/>
          <w:szCs w:val="28"/>
        </w:rPr>
        <w:t>______________________________________</w:t>
      </w:r>
    </w:p>
    <w:p w:rsidR="00B31E92" w:rsidRDefault="00B31E92" w:rsidP="00B31E92">
      <w:pPr>
        <w:shd w:val="clear" w:color="auto" w:fill="FFFFFF"/>
        <w:spacing w:after="200" w:line="336" w:lineRule="atLeast"/>
        <w:ind w:left="4111"/>
        <w:rPr>
          <w:spacing w:val="-7"/>
          <w:sz w:val="22"/>
          <w:szCs w:val="22"/>
        </w:rPr>
      </w:pPr>
      <w:r>
        <w:rPr>
          <w:spacing w:val="-3"/>
          <w:sz w:val="22"/>
          <w:szCs w:val="22"/>
        </w:rPr>
        <w:t>(фамилия, имя отчество, данные паспорта,</w:t>
      </w:r>
      <w:r>
        <w:rPr>
          <w:sz w:val="22"/>
          <w:szCs w:val="22"/>
        </w:rPr>
        <w:t xml:space="preserve"> </w:t>
      </w:r>
      <w:r>
        <w:rPr>
          <w:spacing w:val="-7"/>
          <w:sz w:val="22"/>
          <w:szCs w:val="22"/>
        </w:rPr>
        <w:t>почтовый индекс, адрес, телефон заявителя)</w:t>
      </w:r>
    </w:p>
    <w:p w:rsidR="00B31E92" w:rsidRDefault="00B31E92" w:rsidP="00B31E9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B31E92" w:rsidRDefault="00B31E92" w:rsidP="00B31E92">
      <w:pPr>
        <w:shd w:val="clear" w:color="auto" w:fill="FFFFFF"/>
        <w:spacing w:after="200" w:line="336" w:lineRule="atLeast"/>
        <w:ind w:left="-142"/>
        <w:jc w:val="center"/>
        <w:rPr>
          <w:sz w:val="28"/>
          <w:szCs w:val="28"/>
        </w:rPr>
      </w:pPr>
      <w:r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>Фамилия _____________________________________________________________________</w:t>
      </w:r>
    </w:p>
    <w:p w:rsidR="00B31E92" w:rsidRDefault="00B31E92" w:rsidP="00B31E9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я ____________________________ </w:t>
      </w:r>
    </w:p>
    <w:p w:rsidR="00B31E92" w:rsidRDefault="00B31E92" w:rsidP="00B31E92">
      <w:pPr>
        <w:jc w:val="both"/>
        <w:rPr>
          <w:sz w:val="28"/>
          <w:szCs w:val="28"/>
        </w:rPr>
      </w:pPr>
      <w:r>
        <w:rPr>
          <w:sz w:val="28"/>
          <w:szCs w:val="28"/>
        </w:rPr>
        <w:t>Отчество ________________________________________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>Образование _____________________________________________________________________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>Ученая степень, звание _____________________________________________________________________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</w:t>
      </w:r>
    </w:p>
    <w:p w:rsidR="00B31E92" w:rsidRDefault="00B31E92" w:rsidP="00B31E92">
      <w:pPr>
        <w:ind w:right="-236"/>
        <w:rPr>
          <w:sz w:val="28"/>
          <w:szCs w:val="28"/>
        </w:rPr>
      </w:pPr>
      <w:r>
        <w:rPr>
          <w:sz w:val="28"/>
          <w:szCs w:val="28"/>
        </w:rPr>
        <w:t>Место жительства _______________________________________________________________________</w:t>
      </w:r>
    </w:p>
    <w:p w:rsidR="00B31E92" w:rsidRDefault="00B31E92" w:rsidP="00B31E92">
      <w:pPr>
        <w:jc w:val="both"/>
        <w:rPr>
          <w:sz w:val="28"/>
          <w:szCs w:val="28"/>
        </w:rPr>
      </w:pPr>
      <w:r>
        <w:rPr>
          <w:sz w:val="28"/>
          <w:szCs w:val="28"/>
        </w:rPr>
        <w:t>Телефон (домашний) _____________________ (служебный) _____________________________</w:t>
      </w:r>
    </w:p>
    <w:p w:rsidR="00B31E92" w:rsidRDefault="00B31E92" w:rsidP="00B31E92">
      <w:pPr>
        <w:jc w:val="both"/>
        <w:rPr>
          <w:sz w:val="28"/>
          <w:szCs w:val="28"/>
        </w:rPr>
      </w:pPr>
      <w:r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</w:t>
      </w:r>
    </w:p>
    <w:p w:rsidR="00B31E92" w:rsidRDefault="00B31E92" w:rsidP="00B31E92">
      <w:pPr>
        <w:rPr>
          <w:sz w:val="28"/>
          <w:szCs w:val="28"/>
        </w:rPr>
      </w:pP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 xml:space="preserve"> С </w:t>
      </w:r>
      <w:r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>
        <w:rPr>
          <w:sz w:val="28"/>
          <w:szCs w:val="28"/>
        </w:rPr>
        <w:t xml:space="preserve"> ознакомился (ась), обязуюсь их выполнять.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>Дата _____________________                                   ______________________ (Подпись)</w:t>
      </w:r>
    </w:p>
    <w:p w:rsidR="00B31E92" w:rsidRDefault="00B31E92" w:rsidP="00B31E92">
      <w:pPr>
        <w:rPr>
          <w:sz w:val="28"/>
          <w:szCs w:val="28"/>
        </w:rPr>
        <w:sectPr w:rsidR="00B31E92" w:rsidSect="00CC7B2F">
          <w:pgSz w:w="11906" w:h="16838"/>
          <w:pgMar w:top="1134" w:right="851" w:bottom="1134" w:left="1276" w:header="709" w:footer="709" w:gutter="0"/>
          <w:cols w:space="720"/>
          <w:titlePg/>
          <w:docGrid w:linePitch="326"/>
        </w:sectPr>
      </w:pPr>
    </w:p>
    <w:p w:rsidR="00B31E92" w:rsidRDefault="00B31E92" w:rsidP="00B31E92">
      <w:pPr>
        <w:ind w:left="4962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 № 2</w:t>
      </w:r>
    </w:p>
    <w:p w:rsidR="00B31E92" w:rsidRDefault="00B31E92" w:rsidP="00B31E92">
      <w:pPr>
        <w:pStyle w:val="ConsPlusNonformat"/>
        <w:ind w:left="4962"/>
        <w:rPr>
          <w:rFonts w:ascii="Times New Roman" w:hAnsi="Times New Roman" w:cs="Times New Roman"/>
          <w:bCs/>
          <w:sz w:val="28"/>
          <w:szCs w:val="28"/>
          <w:lang w:eastAsia="zh-CN"/>
        </w:rPr>
      </w:pPr>
    </w:p>
    <w:p w:rsidR="00B31E92" w:rsidRDefault="00B31E92" w:rsidP="00B31E92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 w:rsidR="002E0B1C" w:rsidRPr="002E0B1C">
        <w:rPr>
          <w:rFonts w:ascii="Times New Roman" w:hAnsi="Times New Roman" w:cs="Times New Roman"/>
          <w:sz w:val="28"/>
          <w:szCs w:val="28"/>
          <w:lang w:eastAsia="en-US"/>
        </w:rPr>
        <w:t>государствен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B31E92" w:rsidRDefault="00B31E92" w:rsidP="00B31E92">
      <w:pPr>
        <w:ind w:left="5529"/>
        <w:jc w:val="both"/>
        <w:rPr>
          <w:spacing w:val="-6"/>
          <w:sz w:val="28"/>
          <w:szCs w:val="28"/>
        </w:rPr>
      </w:pPr>
    </w:p>
    <w:p w:rsidR="00B31E92" w:rsidRDefault="00B31E92" w:rsidP="00B31E92">
      <w:pPr>
        <w:jc w:val="both"/>
        <w:rPr>
          <w:spacing w:val="-6"/>
          <w:sz w:val="28"/>
          <w:szCs w:val="28"/>
        </w:rPr>
      </w:pPr>
      <w:r>
        <w:rPr>
          <w:sz w:val="28"/>
          <w:szCs w:val="28"/>
        </w:rPr>
        <w:object w:dxaOrig="7440" w:dyaOrig="7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75pt;height:381.9pt" o:ole="">
            <v:imagedata r:id="rId11" o:title=""/>
          </v:shape>
          <o:OLEObject Type="Embed" ProgID="Visio.Drawing.11" ShapeID="_x0000_i1025" DrawAspect="Content" ObjectID="_1494057058" r:id="rId12"/>
        </w:object>
      </w:r>
    </w:p>
    <w:p w:rsidR="00B31E92" w:rsidRDefault="00B31E92" w:rsidP="00B31E92">
      <w:pPr>
        <w:ind w:left="5529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br w:type="page"/>
      </w:r>
    </w:p>
    <w:p w:rsidR="00B31E92" w:rsidRPr="00380D13" w:rsidRDefault="00B31E92" w:rsidP="00B31E92">
      <w:pPr>
        <w:autoSpaceDE w:val="0"/>
        <w:ind w:left="5670" w:hanging="150"/>
        <w:jc w:val="right"/>
        <w:rPr>
          <w:color w:val="FF0000"/>
          <w:sz w:val="28"/>
          <w:szCs w:val="28"/>
        </w:rPr>
      </w:pPr>
      <w:r w:rsidRPr="00380D13">
        <w:rPr>
          <w:color w:val="FF0000"/>
          <w:sz w:val="28"/>
          <w:szCs w:val="28"/>
        </w:rPr>
        <w:lastRenderedPageBreak/>
        <w:t>Приложение №3</w:t>
      </w:r>
    </w:p>
    <w:p w:rsidR="00B31E92" w:rsidRPr="00380D13" w:rsidRDefault="00B31E92" w:rsidP="00B31E92">
      <w:pPr>
        <w:autoSpaceDE w:val="0"/>
        <w:ind w:left="5670" w:hanging="150"/>
        <w:jc w:val="right"/>
        <w:rPr>
          <w:color w:val="FF0000"/>
          <w:sz w:val="28"/>
          <w:szCs w:val="28"/>
        </w:rPr>
      </w:pPr>
    </w:p>
    <w:p w:rsidR="00B31E92" w:rsidRPr="00380D13" w:rsidRDefault="00B31E92" w:rsidP="00B31E92">
      <w:pPr>
        <w:autoSpaceDE w:val="0"/>
        <w:jc w:val="center"/>
        <w:rPr>
          <w:color w:val="FF0000"/>
          <w:sz w:val="28"/>
          <w:szCs w:val="28"/>
        </w:rPr>
      </w:pPr>
      <w:r w:rsidRPr="00380D13">
        <w:rPr>
          <w:color w:val="FF0000"/>
          <w:sz w:val="28"/>
          <w:szCs w:val="28"/>
        </w:rPr>
        <w:t>Список удаленных рабочих мест МФЦ и график приема документов</w:t>
      </w:r>
    </w:p>
    <w:p w:rsidR="00B31E92" w:rsidRPr="00380D13" w:rsidRDefault="00B31E92" w:rsidP="00B31E92">
      <w:pPr>
        <w:autoSpaceDE w:val="0"/>
        <w:rPr>
          <w:color w:val="FF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9"/>
        <w:gridCol w:w="3028"/>
        <w:gridCol w:w="3796"/>
        <w:gridCol w:w="2502"/>
      </w:tblGrid>
      <w:tr w:rsidR="00B31E92" w:rsidRPr="00380D13" w:rsidTr="00CC7B2F">
        <w:tc>
          <w:tcPr>
            <w:tcW w:w="675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380D13">
              <w:rPr>
                <w:color w:val="FF0000"/>
                <w:sz w:val="28"/>
                <w:szCs w:val="28"/>
              </w:rPr>
              <w:t xml:space="preserve">№ </w:t>
            </w:r>
            <w:proofErr w:type="gramStart"/>
            <w:r w:rsidRPr="00380D13">
              <w:rPr>
                <w:color w:val="FF0000"/>
                <w:sz w:val="28"/>
                <w:szCs w:val="28"/>
              </w:rPr>
              <w:t>п</w:t>
            </w:r>
            <w:proofErr w:type="gramEnd"/>
            <w:r w:rsidRPr="00380D13">
              <w:rPr>
                <w:color w:val="FF0000"/>
                <w:sz w:val="28"/>
                <w:szCs w:val="28"/>
              </w:rPr>
              <w:t>/п</w:t>
            </w:r>
          </w:p>
        </w:tc>
        <w:tc>
          <w:tcPr>
            <w:tcW w:w="3119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380D13">
              <w:rPr>
                <w:color w:val="FF0000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380D13">
              <w:rPr>
                <w:color w:val="FF0000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380D13">
              <w:rPr>
                <w:color w:val="FF0000"/>
                <w:sz w:val="28"/>
                <w:szCs w:val="28"/>
              </w:rPr>
              <w:t>График приема</w:t>
            </w:r>
          </w:p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380D13">
              <w:rPr>
                <w:color w:val="FF0000"/>
                <w:sz w:val="28"/>
                <w:szCs w:val="28"/>
              </w:rPr>
              <w:t>документов</w:t>
            </w:r>
          </w:p>
        </w:tc>
      </w:tr>
      <w:tr w:rsidR="00B31E92" w:rsidRPr="00380D13" w:rsidTr="00CC7B2F">
        <w:tc>
          <w:tcPr>
            <w:tcW w:w="675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B31E92" w:rsidRPr="00380D13" w:rsidTr="00CC7B2F">
        <w:tc>
          <w:tcPr>
            <w:tcW w:w="675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B31E92" w:rsidRPr="00380D13" w:rsidTr="00CC7B2F">
        <w:tc>
          <w:tcPr>
            <w:tcW w:w="675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B31E92" w:rsidRPr="00380D13" w:rsidTr="00CC7B2F">
        <w:tc>
          <w:tcPr>
            <w:tcW w:w="675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B31E92" w:rsidRPr="00380D13" w:rsidRDefault="00B31E92" w:rsidP="00CC7B2F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B31E92" w:rsidRDefault="00B31E92" w:rsidP="00B31E92">
      <w:pPr>
        <w:ind w:left="5529"/>
        <w:jc w:val="both"/>
        <w:rPr>
          <w:spacing w:val="-6"/>
          <w:sz w:val="28"/>
          <w:szCs w:val="28"/>
        </w:rPr>
      </w:pPr>
    </w:p>
    <w:p w:rsidR="00B31E92" w:rsidRDefault="00B31E92" w:rsidP="00B31E92">
      <w:pPr>
        <w:ind w:left="5529"/>
        <w:jc w:val="both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4</w:t>
      </w:r>
    </w:p>
    <w:p w:rsidR="00B31E92" w:rsidRDefault="00B31E92" w:rsidP="00B31E92">
      <w:pPr>
        <w:rPr>
          <w:bCs/>
          <w:sz w:val="28"/>
          <w:szCs w:val="28"/>
        </w:rPr>
      </w:pP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 xml:space="preserve">Архивный отдел ___________________ 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 xml:space="preserve">районного исполнительного комитета </w:t>
      </w:r>
    </w:p>
    <w:p w:rsidR="00B31E92" w:rsidRDefault="00B31E92" w:rsidP="00B31E92">
      <w:pPr>
        <w:rPr>
          <w:sz w:val="28"/>
          <w:szCs w:val="28"/>
        </w:rPr>
      </w:pPr>
    </w:p>
    <w:p w:rsidR="00B31E92" w:rsidRDefault="00B31E92" w:rsidP="00B31E92">
      <w:pPr>
        <w:shd w:val="clear" w:color="auto" w:fill="FFFFFF"/>
        <w:spacing w:before="120" w:after="216"/>
        <w:jc w:val="right"/>
        <w:rPr>
          <w:sz w:val="23"/>
          <w:szCs w:val="23"/>
        </w:rPr>
      </w:pPr>
      <w:r>
        <w:rPr>
          <w:sz w:val="23"/>
          <w:szCs w:val="23"/>
        </w:rPr>
        <w:t>Дело пользователя № ____</w:t>
      </w:r>
    </w:p>
    <w:p w:rsidR="00B31E92" w:rsidRDefault="00B31E92" w:rsidP="00B31E92">
      <w:pPr>
        <w:shd w:val="clear" w:color="auto" w:fill="FFFFFF"/>
        <w:spacing w:before="150" w:after="150"/>
        <w:jc w:val="center"/>
        <w:outlineLvl w:val="2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Фамилия, имя, отчество _________________________________________________________</w:t>
      </w:r>
      <w:r>
        <w:rPr>
          <w:sz w:val="23"/>
          <w:szCs w:val="23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Дата рождения _________________________________________________________________</w:t>
      </w:r>
      <w:r>
        <w:rPr>
          <w:sz w:val="23"/>
          <w:szCs w:val="23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Гражданство ___________________________________________________________________</w:t>
      </w:r>
      <w:r>
        <w:rPr>
          <w:sz w:val="23"/>
          <w:szCs w:val="23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Место работы (учебы) и должность _______________________________________________</w:t>
      </w:r>
    </w:p>
    <w:p w:rsidR="00B31E92" w:rsidRDefault="00B31E92" w:rsidP="00B31E92">
      <w:pPr>
        <w:shd w:val="clear" w:color="auto" w:fill="FFFFFF"/>
        <w:ind w:left="720"/>
        <w:rPr>
          <w:sz w:val="20"/>
          <w:szCs w:val="20"/>
          <w:vertAlign w:val="superscript"/>
        </w:rPr>
      </w:pPr>
      <w:r>
        <w:rPr>
          <w:sz w:val="23"/>
          <w:szCs w:val="23"/>
        </w:rPr>
        <w:t xml:space="preserve">                                                                          </w:t>
      </w:r>
      <w:r>
        <w:rPr>
          <w:sz w:val="20"/>
          <w:szCs w:val="20"/>
          <w:vertAlign w:val="superscript"/>
        </w:rPr>
        <w:t>(</w:t>
      </w:r>
      <w:r>
        <w:rPr>
          <w:i/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>
        <w:rPr>
          <w:sz w:val="20"/>
          <w:szCs w:val="20"/>
          <w:vertAlign w:val="superscript"/>
        </w:rPr>
        <w:t>)</w:t>
      </w:r>
      <w:r>
        <w:rPr>
          <w:sz w:val="20"/>
          <w:szCs w:val="20"/>
          <w:vertAlign w:val="superscript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Образование, ученая степень, звание ______________________________________________</w:t>
      </w:r>
      <w:r>
        <w:rPr>
          <w:sz w:val="23"/>
          <w:szCs w:val="23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Основание для проведения исследований __________________________________________</w:t>
      </w:r>
    </w:p>
    <w:p w:rsidR="00B31E92" w:rsidRDefault="00B31E92" w:rsidP="00B31E92">
      <w:pPr>
        <w:shd w:val="clear" w:color="auto" w:fill="FFFFFF"/>
        <w:ind w:left="720"/>
        <w:rPr>
          <w:sz w:val="20"/>
          <w:szCs w:val="20"/>
          <w:vertAlign w:val="superscript"/>
        </w:rPr>
      </w:pPr>
      <w:r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>
        <w:rPr>
          <w:i/>
          <w:iCs/>
          <w:sz w:val="20"/>
          <w:szCs w:val="20"/>
          <w:vertAlign w:val="superscript"/>
        </w:rPr>
        <w:t>направление организации или по личному заявлению</w:t>
      </w:r>
      <w:r>
        <w:rPr>
          <w:sz w:val="20"/>
          <w:szCs w:val="20"/>
          <w:vertAlign w:val="superscript"/>
        </w:rPr>
        <w:t>)</w:t>
      </w:r>
      <w:r>
        <w:rPr>
          <w:sz w:val="20"/>
          <w:szCs w:val="20"/>
          <w:vertAlign w:val="superscript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Название темы, хронологические рамки ____________________________________________</w:t>
      </w:r>
      <w:r>
        <w:rPr>
          <w:sz w:val="23"/>
          <w:szCs w:val="23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Цель работы ___________________________________________________________________</w:t>
      </w:r>
      <w:r>
        <w:rPr>
          <w:sz w:val="23"/>
          <w:szCs w:val="23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Адрес регистрации по месту пребывания, номер телефона ____________________________</w:t>
      </w:r>
      <w:r>
        <w:rPr>
          <w:sz w:val="23"/>
          <w:szCs w:val="23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Адрес регистрации по месту жительства, номер телефона _____________________________</w:t>
      </w:r>
      <w:r>
        <w:rPr>
          <w:sz w:val="23"/>
          <w:szCs w:val="23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Номер мобильного телефона, электронный адрес ____________________________________</w:t>
      </w:r>
      <w:r>
        <w:rPr>
          <w:sz w:val="23"/>
          <w:szCs w:val="23"/>
        </w:rPr>
        <w:br/>
        <w:t> </w:t>
      </w:r>
    </w:p>
    <w:p w:rsidR="00B31E92" w:rsidRDefault="00B31E92" w:rsidP="00B31E92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Серия и номер паспорта, кем и когда выдан ________________________________________</w:t>
      </w:r>
      <w:r>
        <w:rPr>
          <w:sz w:val="23"/>
          <w:szCs w:val="23"/>
        </w:rPr>
        <w:br/>
        <w:t> </w:t>
      </w:r>
    </w:p>
    <w:p w:rsidR="00B31E92" w:rsidRDefault="00B31E92" w:rsidP="00B31E92">
      <w:pPr>
        <w:shd w:val="clear" w:color="auto" w:fill="FFFFFF"/>
        <w:jc w:val="both"/>
        <w:rPr>
          <w:sz w:val="23"/>
          <w:szCs w:val="23"/>
        </w:rPr>
      </w:pPr>
      <w:r>
        <w:rPr>
          <w:b/>
          <w:bCs/>
          <w:sz w:val="23"/>
          <w:szCs w:val="23"/>
        </w:rPr>
        <w:t>Обязательство-соглашение.</w:t>
      </w:r>
    </w:p>
    <w:p w:rsidR="00B31E92" w:rsidRDefault="00B31E92" w:rsidP="00B31E92">
      <w:pPr>
        <w:shd w:val="clear" w:color="auto" w:fill="FFFFFF"/>
        <w:ind w:firstLine="708"/>
        <w:jc w:val="both"/>
        <w:rPr>
          <w:sz w:val="23"/>
          <w:szCs w:val="23"/>
        </w:rPr>
      </w:pPr>
      <w:r>
        <w:rPr>
          <w:sz w:val="23"/>
          <w:szCs w:val="23"/>
        </w:rPr>
        <w:t>Я, ____________________________________________________________________________ </w:t>
      </w:r>
    </w:p>
    <w:p w:rsidR="00B31E92" w:rsidRDefault="00B31E92" w:rsidP="00B31E92">
      <w:pPr>
        <w:shd w:val="clear" w:color="auto" w:fill="FFFFFF"/>
        <w:jc w:val="center"/>
        <w:rPr>
          <w:sz w:val="23"/>
          <w:szCs w:val="23"/>
          <w:vertAlign w:val="superscript"/>
        </w:rPr>
      </w:pPr>
      <w:r>
        <w:rPr>
          <w:sz w:val="23"/>
          <w:szCs w:val="23"/>
          <w:vertAlign w:val="superscript"/>
        </w:rPr>
        <w:t>(</w:t>
      </w:r>
      <w:r>
        <w:rPr>
          <w:i/>
          <w:iCs/>
          <w:sz w:val="23"/>
          <w:vertAlign w:val="superscript"/>
        </w:rPr>
        <w:t>фамилия, имя, отчество</w:t>
      </w:r>
      <w:r>
        <w:rPr>
          <w:sz w:val="23"/>
          <w:szCs w:val="23"/>
          <w:vertAlign w:val="superscript"/>
        </w:rPr>
        <w:t>)</w:t>
      </w:r>
    </w:p>
    <w:p w:rsidR="00B31E92" w:rsidRDefault="00B31E92" w:rsidP="00B31E92">
      <w:pPr>
        <w:shd w:val="clear" w:color="auto" w:fill="FFFFFF"/>
        <w:jc w:val="both"/>
        <w:rPr>
          <w:sz w:val="23"/>
          <w:szCs w:val="23"/>
        </w:rPr>
      </w:pPr>
      <w:r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B31E92" w:rsidRDefault="00B31E92" w:rsidP="00B31E92">
      <w:pPr>
        <w:shd w:val="clear" w:color="auto" w:fill="FFFFFF"/>
        <w:ind w:firstLine="708"/>
        <w:jc w:val="both"/>
        <w:rPr>
          <w:sz w:val="23"/>
          <w:szCs w:val="23"/>
        </w:rPr>
      </w:pPr>
      <w:proofErr w:type="gramStart"/>
      <w:r>
        <w:rPr>
          <w:sz w:val="23"/>
          <w:szCs w:val="23"/>
        </w:rPr>
        <w:t>Согласен</w:t>
      </w:r>
      <w:proofErr w:type="gramEnd"/>
      <w:r>
        <w:rPr>
          <w:sz w:val="23"/>
          <w:szCs w:val="23"/>
        </w:rPr>
        <w:t xml:space="preserve"> с автоматизированной обработкой и хранением данных, указанных в анкете.</w:t>
      </w:r>
    </w:p>
    <w:p w:rsidR="00B31E92" w:rsidRDefault="00B31E92" w:rsidP="00B31E92">
      <w:pPr>
        <w:shd w:val="clear" w:color="auto" w:fill="FFFFFF"/>
        <w:ind w:firstLine="708"/>
        <w:jc w:val="both"/>
        <w:rPr>
          <w:sz w:val="23"/>
          <w:szCs w:val="23"/>
        </w:rPr>
      </w:pPr>
      <w:r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B31E92" w:rsidRDefault="00B31E92" w:rsidP="00B31E92">
      <w:pPr>
        <w:shd w:val="clear" w:color="auto" w:fill="FFFFFF"/>
        <w:rPr>
          <w:sz w:val="23"/>
          <w:szCs w:val="23"/>
        </w:rPr>
      </w:pPr>
    </w:p>
    <w:p w:rsidR="00B31E92" w:rsidRDefault="00B31E92" w:rsidP="00B31E92">
      <w:p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«___» _____________ 20__ г.</w:t>
      </w:r>
    </w:p>
    <w:p w:rsidR="00B31E92" w:rsidRDefault="00B31E92" w:rsidP="00B31E92">
      <w:pPr>
        <w:shd w:val="clear" w:color="auto" w:fill="FFFFFF"/>
        <w:rPr>
          <w:sz w:val="23"/>
          <w:szCs w:val="23"/>
        </w:rPr>
      </w:pPr>
    </w:p>
    <w:p w:rsidR="00B31E92" w:rsidRDefault="00B31E92" w:rsidP="00B31E92">
      <w:p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_______________________</w:t>
      </w:r>
    </w:p>
    <w:p w:rsidR="00B31E92" w:rsidRDefault="00B31E92" w:rsidP="00B31E92">
      <w:pPr>
        <w:shd w:val="clear" w:color="auto" w:fill="FFFFFF"/>
        <w:rPr>
          <w:sz w:val="23"/>
          <w:szCs w:val="23"/>
          <w:vertAlign w:val="superscript"/>
        </w:rPr>
      </w:pPr>
      <w:r>
        <w:rPr>
          <w:i/>
          <w:iCs/>
          <w:sz w:val="23"/>
        </w:rPr>
        <w:t xml:space="preserve">                  </w:t>
      </w:r>
      <w:r>
        <w:rPr>
          <w:i/>
          <w:iCs/>
          <w:sz w:val="23"/>
          <w:vertAlign w:val="superscript"/>
        </w:rPr>
        <w:t>подпись</w:t>
      </w:r>
    </w:p>
    <w:p w:rsidR="00B31E92" w:rsidRDefault="00B31E92" w:rsidP="00B31E92">
      <w:p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______________________________    _____________________    _____________________________</w:t>
      </w:r>
    </w:p>
    <w:p w:rsidR="00B31E92" w:rsidRDefault="00B31E92" w:rsidP="00B31E92">
      <w:pPr>
        <w:shd w:val="clear" w:color="auto" w:fill="FFFFFF"/>
        <w:rPr>
          <w:sz w:val="23"/>
          <w:szCs w:val="23"/>
          <w:vertAlign w:val="superscript"/>
        </w:rPr>
      </w:pPr>
      <w:r>
        <w:rPr>
          <w:i/>
          <w:iCs/>
          <w:sz w:val="23"/>
          <w:vertAlign w:val="superscript"/>
        </w:rPr>
        <w:t>   должность, сотрудника архива                  </w:t>
      </w:r>
      <w:r>
        <w:rPr>
          <w:i/>
          <w:iCs/>
          <w:sz w:val="23"/>
          <w:vertAlign w:val="superscript"/>
        </w:rPr>
        <w:tab/>
      </w:r>
      <w:r>
        <w:rPr>
          <w:i/>
          <w:iCs/>
          <w:sz w:val="23"/>
          <w:vertAlign w:val="superscript"/>
        </w:rPr>
        <w:tab/>
        <w:t>     подпись                       </w:t>
      </w:r>
      <w:r>
        <w:rPr>
          <w:i/>
          <w:iCs/>
          <w:sz w:val="23"/>
          <w:vertAlign w:val="superscript"/>
        </w:rPr>
        <w:tab/>
      </w:r>
      <w:r>
        <w:rPr>
          <w:i/>
          <w:iCs/>
          <w:sz w:val="23"/>
          <w:vertAlign w:val="superscript"/>
        </w:rPr>
        <w:tab/>
        <w:t>     расшифровка подписи</w:t>
      </w:r>
    </w:p>
    <w:p w:rsidR="00B31E92" w:rsidRDefault="00B31E92" w:rsidP="00B31E92">
      <w:p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«___» _____________ 20__ г.</w:t>
      </w:r>
    </w:p>
    <w:p w:rsidR="00B31E92" w:rsidRDefault="00B31E92" w:rsidP="00B31E92">
      <w:pPr>
        <w:rPr>
          <w:sz w:val="28"/>
          <w:szCs w:val="28"/>
        </w:rPr>
        <w:sectPr w:rsidR="00B31E92">
          <w:pgSz w:w="11906" w:h="16838"/>
          <w:pgMar w:top="1134" w:right="851" w:bottom="1134" w:left="1276" w:header="709" w:footer="709" w:gutter="0"/>
          <w:cols w:space="720"/>
        </w:sectPr>
      </w:pPr>
    </w:p>
    <w:p w:rsidR="00B31E92" w:rsidRDefault="00B31E92" w:rsidP="00B31E92">
      <w:pPr>
        <w:ind w:left="723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5</w:t>
      </w:r>
    </w:p>
    <w:p w:rsidR="00B31E92" w:rsidRPr="005D16EA" w:rsidRDefault="00B31E92" w:rsidP="00B31E92">
      <w:pPr>
        <w:rPr>
          <w:sz w:val="20"/>
          <w:szCs w:val="20"/>
        </w:rPr>
      </w:pPr>
      <w:r w:rsidRPr="005D16EA">
        <w:rPr>
          <w:sz w:val="20"/>
          <w:szCs w:val="20"/>
        </w:rPr>
        <w:t xml:space="preserve">Форма заказа (требования) на выдачу документов, </w:t>
      </w:r>
    </w:p>
    <w:p w:rsidR="00B31E92" w:rsidRPr="005D16EA" w:rsidRDefault="00B31E92" w:rsidP="00B31E92">
      <w:pPr>
        <w:rPr>
          <w:sz w:val="20"/>
          <w:szCs w:val="20"/>
        </w:rPr>
      </w:pPr>
      <w:r w:rsidRPr="005D16EA">
        <w:rPr>
          <w:sz w:val="20"/>
          <w:szCs w:val="20"/>
        </w:rPr>
        <w:t xml:space="preserve">копий фонда пользования, описей </w:t>
      </w:r>
    </w:p>
    <w:p w:rsidR="00B31E92" w:rsidRPr="005D16EA" w:rsidRDefault="00B31E92" w:rsidP="00B31E92">
      <w:pPr>
        <w:rPr>
          <w:sz w:val="20"/>
          <w:szCs w:val="20"/>
        </w:rPr>
      </w:pPr>
      <w:r w:rsidRPr="005D16EA">
        <w:rPr>
          <w:sz w:val="20"/>
          <w:szCs w:val="20"/>
        </w:rPr>
        <w:t>Формат А5 (148х210)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B31E92" w:rsidTr="00CC7B2F">
        <w:trPr>
          <w:tblCellSpacing w:w="0" w:type="dxa"/>
        </w:trPr>
        <w:tc>
          <w:tcPr>
            <w:tcW w:w="10067" w:type="dxa"/>
            <w:hideMark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Архивный отдел __________ районного исполнительного комитета </w:t>
            </w:r>
          </w:p>
        </w:tc>
        <w:tc>
          <w:tcPr>
            <w:tcW w:w="5253" w:type="dxa"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B31E92" w:rsidTr="00CC7B2F">
        <w:trPr>
          <w:tblCellSpacing w:w="0" w:type="dxa"/>
        </w:trPr>
        <w:tc>
          <w:tcPr>
            <w:tcW w:w="10067" w:type="dxa"/>
            <w:hideMark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ЗАКАЗ (ТРЕБОВАНИЕ)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</w:p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</w:p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B31E92" w:rsidRDefault="00B31E92" w:rsidP="00CC7B2F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 xml:space="preserve"> 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РАЗРЕШАЮ</w:t>
            </w:r>
            <w:r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B31E92" w:rsidTr="00CC7B2F">
        <w:trPr>
          <w:tblCellSpacing w:w="0" w:type="dxa"/>
        </w:trPr>
        <w:tc>
          <w:tcPr>
            <w:tcW w:w="15320" w:type="dxa"/>
            <w:gridSpan w:val="2"/>
            <w:hideMark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B31E92" w:rsidTr="00CC7B2F">
        <w:trPr>
          <w:tblCellSpacing w:w="0" w:type="dxa"/>
        </w:trPr>
        <w:tc>
          <w:tcPr>
            <w:tcW w:w="15320" w:type="dxa"/>
            <w:gridSpan w:val="2"/>
            <w:hideMark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B31E92" w:rsidTr="00CC7B2F">
        <w:trPr>
          <w:tblCellSpacing w:w="0" w:type="dxa"/>
        </w:trPr>
        <w:tc>
          <w:tcPr>
            <w:tcW w:w="15320" w:type="dxa"/>
            <w:gridSpan w:val="2"/>
            <w:hideMark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B31E92" w:rsidTr="00CC7B2F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B31E92" w:rsidTr="00CC7B2F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31E92" w:rsidRDefault="00B31E92" w:rsidP="00CC7B2F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B31E92" w:rsidTr="00CC7B2F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B31E92" w:rsidTr="00CC7B2F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B31E92" w:rsidRDefault="00B31E92" w:rsidP="00CC7B2F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B31E92" w:rsidRDefault="00B31E92" w:rsidP="00CC7B2F">
            <w:pPr>
              <w:spacing w:line="276" w:lineRule="auto"/>
              <w:jc w:val="both"/>
              <w:rPr>
                <w:rFonts w:eastAsiaTheme="minorHAnsi" w:cs="Arial"/>
                <w:sz w:val="28"/>
                <w:szCs w:val="22"/>
                <w:lang w:eastAsia="en-US"/>
              </w:rPr>
            </w:pPr>
          </w:p>
        </w:tc>
      </w:tr>
    </w:tbl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____________</w:t>
      </w:r>
      <w:r>
        <w:rPr>
          <w:sz w:val="28"/>
          <w:szCs w:val="28"/>
        </w:rPr>
        <w:br/>
        <w:t xml:space="preserve">                                           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B31E92" w:rsidTr="00CC7B2F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B31E92" w:rsidRDefault="00B31E92" w:rsidP="00CC7B2F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B31E92" w:rsidRDefault="00B31E92" w:rsidP="00CC7B2F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B31E92" w:rsidRDefault="00B31E92" w:rsidP="00CC7B2F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B31E92" w:rsidTr="00CC7B2F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B31E92" w:rsidRDefault="00B31E92" w:rsidP="00CC7B2F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br/>
        <w:t>_____________________________________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 xml:space="preserve">(подпись пользователя, работника архива) </w:t>
      </w:r>
    </w:p>
    <w:p w:rsidR="00B31E92" w:rsidRDefault="00B31E92" w:rsidP="00B31E92">
      <w:pPr>
        <w:rPr>
          <w:sz w:val="28"/>
          <w:szCs w:val="28"/>
        </w:rPr>
      </w:pPr>
      <w:r>
        <w:rPr>
          <w:sz w:val="28"/>
          <w:szCs w:val="28"/>
        </w:rPr>
        <w:t xml:space="preserve">Дата </w:t>
      </w:r>
      <w:r>
        <w:rPr>
          <w:sz w:val="28"/>
          <w:szCs w:val="28"/>
        </w:rPr>
        <w:br/>
      </w:r>
    </w:p>
    <w:p w:rsidR="00B31E92" w:rsidRDefault="00B31E92" w:rsidP="00B31E92">
      <w:pPr>
        <w:rPr>
          <w:sz w:val="28"/>
          <w:szCs w:val="28"/>
        </w:rPr>
        <w:sectPr w:rsidR="00B31E92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B31E92" w:rsidRDefault="00B31E92" w:rsidP="00B31E92">
      <w:pPr>
        <w:ind w:left="5529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</w:t>
      </w:r>
    </w:p>
    <w:p w:rsidR="00B31E92" w:rsidRDefault="00B31E92" w:rsidP="00B31E92">
      <w:pPr>
        <w:ind w:left="5529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 xml:space="preserve"> (справочное) </w:t>
      </w:r>
    </w:p>
    <w:p w:rsidR="00B31E92" w:rsidRDefault="00B31E92" w:rsidP="00B31E92">
      <w:pPr>
        <w:ind w:left="5245"/>
        <w:jc w:val="both"/>
        <w:rPr>
          <w:spacing w:val="-6"/>
          <w:sz w:val="28"/>
          <w:szCs w:val="28"/>
        </w:rPr>
      </w:pPr>
    </w:p>
    <w:p w:rsidR="00B31E92" w:rsidRDefault="00B31E92" w:rsidP="00B31E92">
      <w:pPr>
        <w:autoSpaceDE w:val="0"/>
        <w:autoSpaceDN w:val="0"/>
        <w:jc w:val="center"/>
        <w:rPr>
          <w:bCs/>
          <w:sz w:val="28"/>
          <w:szCs w:val="28"/>
        </w:rPr>
      </w:pPr>
    </w:p>
    <w:p w:rsidR="00B31E92" w:rsidRDefault="00B31E92" w:rsidP="00B31E92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B31E92" w:rsidRDefault="00B31E92" w:rsidP="00B31E92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еквизиты должностных лиц, ответственных за предоставление </w:t>
      </w:r>
      <w:r w:rsidR="002E0B1C">
        <w:rPr>
          <w:sz w:val="28"/>
          <w:szCs w:val="28"/>
        </w:rPr>
        <w:t>государственной</w:t>
      </w:r>
      <w:bookmarkStart w:id="1" w:name="_GoBack"/>
      <w:bookmarkEnd w:id="1"/>
      <w:r>
        <w:rPr>
          <w:sz w:val="28"/>
          <w:szCs w:val="28"/>
        </w:rPr>
        <w:t xml:space="preserve">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B31E92" w:rsidRDefault="00B31E92" w:rsidP="00B31E92">
      <w:pPr>
        <w:suppressAutoHyphens/>
        <w:jc w:val="center"/>
        <w:rPr>
          <w:sz w:val="28"/>
          <w:szCs w:val="28"/>
        </w:rPr>
      </w:pPr>
    </w:p>
    <w:p w:rsidR="00B31E92" w:rsidRDefault="00B31E92" w:rsidP="00B31E92">
      <w:pPr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рхивный  отдел  исполнительного комитета ____________ муниципального района Республики Татарстан </w:t>
      </w:r>
    </w:p>
    <w:p w:rsidR="00B31E92" w:rsidRDefault="00B31E92" w:rsidP="00B31E92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5"/>
        <w:gridCol w:w="1614"/>
        <w:gridCol w:w="3572"/>
      </w:tblGrid>
      <w:tr w:rsidR="00B31E92" w:rsidTr="00CC7B2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B31E92" w:rsidTr="00CC7B2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</w:p>
        </w:tc>
      </w:tr>
      <w:tr w:rsidR="00B31E92" w:rsidTr="00CC7B2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B31E92" w:rsidRDefault="00B31E92" w:rsidP="00B31E9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31E92" w:rsidRDefault="00B31E92" w:rsidP="00B31E92">
      <w:pPr>
        <w:tabs>
          <w:tab w:val="left" w:pos="0"/>
        </w:tabs>
        <w:suppressAutoHyphens/>
        <w:rPr>
          <w:sz w:val="28"/>
          <w:szCs w:val="28"/>
        </w:rPr>
      </w:pPr>
    </w:p>
    <w:p w:rsidR="00B31E92" w:rsidRDefault="00B31E92" w:rsidP="00B31E92">
      <w:pPr>
        <w:tabs>
          <w:tab w:val="left" w:pos="0"/>
        </w:tabs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t>Исполнительный комитет ____________ муниципального района Республики Татарстан</w:t>
      </w:r>
    </w:p>
    <w:p w:rsidR="00B31E92" w:rsidRDefault="00B31E92" w:rsidP="00B31E92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613"/>
        <w:gridCol w:w="3568"/>
      </w:tblGrid>
      <w:tr w:rsidR="00B31E92" w:rsidTr="00CC7B2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B31E92" w:rsidTr="00CC7B2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B31E92" w:rsidTr="00CC7B2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1E92" w:rsidRDefault="00B31E92" w:rsidP="00CC7B2F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E92" w:rsidRDefault="00B31E92" w:rsidP="00CC7B2F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B31E92" w:rsidRDefault="00B31E92" w:rsidP="00B31E92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B31E92" w:rsidRDefault="00B31E92" w:rsidP="00B31E92">
      <w:pPr>
        <w:ind w:left="5245"/>
        <w:jc w:val="both"/>
        <w:rPr>
          <w:sz w:val="28"/>
          <w:szCs w:val="28"/>
        </w:rPr>
      </w:pPr>
    </w:p>
    <w:p w:rsidR="00B31E92" w:rsidRDefault="00B31E92" w:rsidP="00B31E92">
      <w:pPr>
        <w:rPr>
          <w:sz w:val="28"/>
          <w:szCs w:val="28"/>
        </w:rPr>
      </w:pPr>
    </w:p>
    <w:p w:rsidR="00B31E92" w:rsidRDefault="00B31E92" w:rsidP="00B31E92">
      <w:pPr>
        <w:rPr>
          <w:sz w:val="28"/>
          <w:szCs w:val="28"/>
        </w:rPr>
      </w:pPr>
    </w:p>
    <w:p w:rsidR="00B31E92" w:rsidRDefault="00B31E92" w:rsidP="00B31E92">
      <w:pPr>
        <w:rPr>
          <w:sz w:val="28"/>
          <w:szCs w:val="28"/>
        </w:rPr>
      </w:pPr>
    </w:p>
    <w:p w:rsidR="00B31E92" w:rsidRDefault="00B31E92" w:rsidP="00B31E92">
      <w:pPr>
        <w:rPr>
          <w:sz w:val="28"/>
          <w:szCs w:val="28"/>
        </w:rPr>
      </w:pPr>
    </w:p>
    <w:p w:rsidR="00B31E92" w:rsidRDefault="00B31E92" w:rsidP="00B31E92"/>
    <w:p w:rsidR="00B31E92" w:rsidRDefault="00B31E92" w:rsidP="00B31E92"/>
    <w:p w:rsidR="000D565D" w:rsidRDefault="000D565D"/>
    <w:sectPr w:rsidR="000D56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7A2D" w:rsidRDefault="00637A2D">
      <w:r>
        <w:separator/>
      </w:r>
    </w:p>
  </w:endnote>
  <w:endnote w:type="continuationSeparator" w:id="0">
    <w:p w:rsidR="00637A2D" w:rsidRDefault="00637A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A0002AFF" w:usb1="D00078FB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A0002AFF" w:usb1="D00078FB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A0002AFF" w:usb1="D00078FB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7A2D" w:rsidRDefault="00637A2D">
      <w:r>
        <w:separator/>
      </w:r>
    </w:p>
  </w:footnote>
  <w:footnote w:type="continuationSeparator" w:id="0">
    <w:p w:rsidR="00637A2D" w:rsidRDefault="00637A2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90578467"/>
      <w:docPartObj>
        <w:docPartGallery w:val="Page Numbers (Top of Page)"/>
        <w:docPartUnique/>
      </w:docPartObj>
    </w:sdtPr>
    <w:sdtContent>
      <w:p w:rsidR="00CC7B2F" w:rsidRDefault="00CC7B2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0B1C">
          <w:rPr>
            <w:noProof/>
          </w:rPr>
          <w:t>25</w:t>
        </w:r>
        <w:r>
          <w:fldChar w:fldCharType="end"/>
        </w:r>
      </w:p>
    </w:sdtContent>
  </w:sdt>
  <w:p w:rsidR="00CC7B2F" w:rsidRDefault="00CC7B2F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9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3771"/>
    <w:rsid w:val="000D565D"/>
    <w:rsid w:val="001C4358"/>
    <w:rsid w:val="002E0B1C"/>
    <w:rsid w:val="00637A2D"/>
    <w:rsid w:val="00733771"/>
    <w:rsid w:val="008F7D8A"/>
    <w:rsid w:val="00B31E92"/>
    <w:rsid w:val="00B97B70"/>
    <w:rsid w:val="00C22825"/>
    <w:rsid w:val="00CC2B25"/>
    <w:rsid w:val="00CC7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1E92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western">
    <w:name w:val="western"/>
    <w:basedOn w:val="a"/>
    <w:rsid w:val="00B31E92"/>
    <w:pPr>
      <w:spacing w:before="100" w:beforeAutospacing="1" w:after="100" w:afterAutospacing="1"/>
    </w:pPr>
  </w:style>
  <w:style w:type="character" w:styleId="a3">
    <w:name w:val="Hyperlink"/>
    <w:basedOn w:val="a0"/>
    <w:uiPriority w:val="99"/>
    <w:semiHidden/>
    <w:unhideWhenUsed/>
    <w:rsid w:val="00B31E92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B31E92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B31E92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ConsPlusNonformat">
    <w:name w:val="ConsPlusNonformat"/>
    <w:uiPriority w:val="99"/>
    <w:rsid w:val="00B31E92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B31E9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Strong"/>
    <w:basedOn w:val="a0"/>
    <w:qFormat/>
    <w:rsid w:val="00B31E92"/>
    <w:rPr>
      <w:b/>
      <w:bCs/>
    </w:rPr>
  </w:style>
  <w:style w:type="paragraph" w:styleId="a7">
    <w:name w:val="header"/>
    <w:basedOn w:val="a"/>
    <w:link w:val="a8"/>
    <w:uiPriority w:val="99"/>
    <w:unhideWhenUsed/>
    <w:rsid w:val="00B31E92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31E92"/>
    <w:rPr>
      <w:rFonts w:eastAsia="Times New Roman" w:cs="Times New Roman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1E92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western">
    <w:name w:val="western"/>
    <w:basedOn w:val="a"/>
    <w:rsid w:val="00B31E92"/>
    <w:pPr>
      <w:spacing w:before="100" w:beforeAutospacing="1" w:after="100" w:afterAutospacing="1"/>
    </w:pPr>
  </w:style>
  <w:style w:type="character" w:styleId="a3">
    <w:name w:val="Hyperlink"/>
    <w:basedOn w:val="a0"/>
    <w:uiPriority w:val="99"/>
    <w:semiHidden/>
    <w:unhideWhenUsed/>
    <w:rsid w:val="00B31E92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B31E92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B31E92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ConsPlusNonformat">
    <w:name w:val="ConsPlusNonformat"/>
    <w:uiPriority w:val="99"/>
    <w:rsid w:val="00B31E92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B31E9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Strong"/>
    <w:basedOn w:val="a0"/>
    <w:qFormat/>
    <w:rsid w:val="00B31E92"/>
    <w:rPr>
      <w:b/>
      <w:bCs/>
    </w:rPr>
  </w:style>
  <w:style w:type="paragraph" w:styleId="a7">
    <w:name w:val="header"/>
    <w:basedOn w:val="a"/>
    <w:link w:val="a8"/>
    <w:uiPriority w:val="99"/>
    <w:unhideWhenUsed/>
    <w:rsid w:val="00B31E92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31E92"/>
    <w:rPr>
      <w:rFonts w:eastAsia="Times New Roman" w:cs="Times New Roman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413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1111111111111111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hyperlink" Target="http://uslugi.tatar.ru/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_______________@tatar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25</Pages>
  <Words>5605</Words>
  <Characters>31955</Characters>
  <Application>Microsoft Office Word</Application>
  <DocSecurity>0</DocSecurity>
  <Lines>266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9</dc:creator>
  <cp:keywords/>
  <dc:description/>
  <cp:lastModifiedBy>USER9</cp:lastModifiedBy>
  <cp:revision>5</cp:revision>
  <dcterms:created xsi:type="dcterms:W3CDTF">2015-05-22T11:45:00Z</dcterms:created>
  <dcterms:modified xsi:type="dcterms:W3CDTF">2015-05-25T07:05:00Z</dcterms:modified>
</cp:coreProperties>
</file>